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F7F39B7" w14:textId="77777777" w:rsidR="00B515D4" w:rsidRDefault="00B515D4" w:rsidP="00B515D4">
      <w:pPr>
        <w:jc w:val="center"/>
        <w:rPr>
          <w:rFonts w:cs="Times New Roman"/>
          <w:b/>
          <w:szCs w:val="24"/>
        </w:rPr>
      </w:pPr>
      <w:r w:rsidRPr="003F5421">
        <w:rPr>
          <w:rFonts w:cs="Times New Roman"/>
          <w:b/>
          <w:szCs w:val="24"/>
        </w:rPr>
        <w:t>SISTEM MANAJEMEN LAYANAN WEB BERBASIS PLATFORM AS A SERVICE (PAAS) DENGAN API OPENSTACK</w:t>
      </w:r>
    </w:p>
    <w:p w14:paraId="5ED5F686" w14:textId="77777777" w:rsidR="00B515D4" w:rsidRDefault="00B515D4" w:rsidP="00B515D4">
      <w:pPr>
        <w:jc w:val="center"/>
        <w:rPr>
          <w:rFonts w:cs="Times New Roman"/>
          <w:b/>
          <w:szCs w:val="24"/>
        </w:rPr>
      </w:pPr>
    </w:p>
    <w:p w14:paraId="515F5E33" w14:textId="77777777" w:rsidR="00B515D4" w:rsidRDefault="00B515D4" w:rsidP="00B515D4">
      <w:pPr>
        <w:rPr>
          <w:rFonts w:cs="Times New Roman"/>
          <w:b/>
          <w:szCs w:val="24"/>
        </w:rPr>
      </w:pPr>
    </w:p>
    <w:p w14:paraId="52ADBD77" w14:textId="77777777" w:rsidR="00B515D4" w:rsidRDefault="00B515D4" w:rsidP="00B515D4">
      <w:pPr>
        <w:jc w:val="center"/>
        <w:rPr>
          <w:rFonts w:cs="Times New Roman"/>
          <w:b/>
          <w:szCs w:val="24"/>
        </w:rPr>
      </w:pPr>
    </w:p>
    <w:p w14:paraId="6E4A707E" w14:textId="77777777" w:rsidR="00B515D4" w:rsidRPr="009D58C0" w:rsidRDefault="009D58C0" w:rsidP="00B515D4">
      <w:pPr>
        <w:jc w:val="center"/>
        <w:rPr>
          <w:rFonts w:cs="Times New Roman"/>
          <w:b/>
          <w:szCs w:val="24"/>
          <w:lang w:val="en-US"/>
        </w:rPr>
      </w:pPr>
      <w:r>
        <w:rPr>
          <w:rFonts w:cs="Times New Roman"/>
          <w:b/>
          <w:szCs w:val="24"/>
          <w:lang w:val="en-US"/>
        </w:rPr>
        <w:t>SKRIPSI</w:t>
      </w:r>
    </w:p>
    <w:p w14:paraId="38CA920D" w14:textId="77777777" w:rsidR="00B515D4" w:rsidRDefault="00B515D4" w:rsidP="00B515D4">
      <w:pPr>
        <w:jc w:val="center"/>
        <w:rPr>
          <w:rFonts w:cs="Times New Roman"/>
          <w:b/>
          <w:szCs w:val="24"/>
        </w:rPr>
      </w:pPr>
    </w:p>
    <w:p w14:paraId="4E51D55D" w14:textId="77777777" w:rsidR="00B515D4" w:rsidRDefault="00B515D4" w:rsidP="00B515D4">
      <w:pPr>
        <w:jc w:val="center"/>
        <w:rPr>
          <w:rFonts w:cs="Times New Roman"/>
          <w:b/>
          <w:szCs w:val="24"/>
        </w:rPr>
      </w:pPr>
    </w:p>
    <w:p w14:paraId="3473260E" w14:textId="77777777" w:rsidR="00B515D4" w:rsidRDefault="009D58C0" w:rsidP="00B515D4">
      <w:pPr>
        <w:jc w:val="center"/>
        <w:rPr>
          <w:rFonts w:cs="Times New Roman"/>
          <w:b/>
          <w:szCs w:val="24"/>
        </w:rPr>
      </w:pPr>
      <w:r>
        <w:rPr>
          <w:noProof/>
          <w:lang w:val="en-US"/>
        </w:rPr>
        <w:drawing>
          <wp:inline distT="0" distB="0" distL="0" distR="0" wp14:anchorId="507A5FAB" wp14:editId="01B506DB">
            <wp:extent cx="1383665" cy="1551940"/>
            <wp:effectExtent l="0" t="0" r="6985" b="0"/>
            <wp:docPr id="6" name="Picture 6" descr="asil gambar untuk logo unud baru"/>
            <wp:cNvGraphicFramePr/>
            <a:graphic xmlns:a="http://schemas.openxmlformats.org/drawingml/2006/main">
              <a:graphicData uri="http://schemas.openxmlformats.org/drawingml/2006/picture">
                <pic:pic xmlns:pic="http://schemas.openxmlformats.org/drawingml/2006/picture">
                  <pic:nvPicPr>
                    <pic:cNvPr id="6" name="Picture 6" descr="asil gambar untuk logo unud baru"/>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383665" cy="1551940"/>
                    </a:xfrm>
                    <a:prstGeom prst="rect">
                      <a:avLst/>
                    </a:prstGeom>
                    <a:noFill/>
                    <a:ln>
                      <a:noFill/>
                    </a:ln>
                  </pic:spPr>
                </pic:pic>
              </a:graphicData>
            </a:graphic>
          </wp:inline>
        </w:drawing>
      </w:r>
    </w:p>
    <w:p w14:paraId="4087B5B0" w14:textId="77777777" w:rsidR="00B515D4" w:rsidRDefault="00B515D4" w:rsidP="00B515D4">
      <w:pPr>
        <w:jc w:val="center"/>
        <w:rPr>
          <w:rFonts w:cs="Times New Roman"/>
          <w:b/>
          <w:szCs w:val="24"/>
        </w:rPr>
      </w:pPr>
    </w:p>
    <w:p w14:paraId="3151E92B" w14:textId="77777777" w:rsidR="00B515D4" w:rsidRDefault="00B515D4" w:rsidP="00B515D4">
      <w:pPr>
        <w:jc w:val="center"/>
        <w:rPr>
          <w:rFonts w:cs="Times New Roman"/>
          <w:b/>
          <w:szCs w:val="24"/>
        </w:rPr>
      </w:pPr>
    </w:p>
    <w:p w14:paraId="2E6AF45C" w14:textId="77777777" w:rsidR="00B515D4" w:rsidRDefault="00B515D4" w:rsidP="00B515D4">
      <w:pPr>
        <w:jc w:val="center"/>
        <w:rPr>
          <w:rFonts w:cs="Times New Roman"/>
          <w:b/>
          <w:szCs w:val="24"/>
        </w:rPr>
      </w:pPr>
      <w:r>
        <w:rPr>
          <w:rFonts w:cs="Times New Roman"/>
          <w:b/>
          <w:szCs w:val="24"/>
        </w:rPr>
        <w:t>IDA BAGUS RATHU EKA SURYA WIBAWA</w:t>
      </w:r>
    </w:p>
    <w:p w14:paraId="582D29D0" w14:textId="77777777" w:rsidR="00B515D4" w:rsidRDefault="00B515D4" w:rsidP="00B515D4">
      <w:pPr>
        <w:jc w:val="center"/>
        <w:rPr>
          <w:rFonts w:cs="Times New Roman"/>
          <w:b/>
          <w:szCs w:val="24"/>
        </w:rPr>
      </w:pPr>
      <w:r>
        <w:rPr>
          <w:rFonts w:cs="Times New Roman"/>
          <w:b/>
          <w:szCs w:val="24"/>
        </w:rPr>
        <w:t>NIM. 1308605045</w:t>
      </w:r>
    </w:p>
    <w:p w14:paraId="57A9F9D6" w14:textId="77777777" w:rsidR="00B515D4" w:rsidRDefault="00B515D4" w:rsidP="00B515D4">
      <w:pPr>
        <w:jc w:val="center"/>
        <w:rPr>
          <w:rFonts w:cs="Times New Roman"/>
          <w:b/>
          <w:szCs w:val="24"/>
        </w:rPr>
      </w:pPr>
    </w:p>
    <w:p w14:paraId="2EE26873" w14:textId="77777777" w:rsidR="00B515D4" w:rsidRDefault="00B515D4" w:rsidP="00B515D4">
      <w:pPr>
        <w:jc w:val="center"/>
        <w:rPr>
          <w:rFonts w:cs="Times New Roman"/>
          <w:b/>
          <w:szCs w:val="24"/>
        </w:rPr>
      </w:pPr>
    </w:p>
    <w:p w14:paraId="3ECDD839" w14:textId="77777777" w:rsidR="00B515D4" w:rsidRDefault="00B515D4" w:rsidP="00B515D4">
      <w:pPr>
        <w:jc w:val="center"/>
        <w:rPr>
          <w:rFonts w:cs="Times New Roman"/>
          <w:b/>
          <w:szCs w:val="24"/>
        </w:rPr>
      </w:pPr>
    </w:p>
    <w:p w14:paraId="79ECD161" w14:textId="77777777" w:rsidR="00B515D4" w:rsidRDefault="00B515D4" w:rsidP="00B515D4">
      <w:pPr>
        <w:jc w:val="center"/>
        <w:rPr>
          <w:rFonts w:cs="Times New Roman"/>
          <w:b/>
          <w:szCs w:val="24"/>
        </w:rPr>
      </w:pPr>
    </w:p>
    <w:p w14:paraId="0D296BCE" w14:textId="77777777" w:rsidR="00B515D4" w:rsidRDefault="00B515D4" w:rsidP="00B515D4">
      <w:pPr>
        <w:jc w:val="center"/>
        <w:rPr>
          <w:rFonts w:cs="Times New Roman"/>
          <w:b/>
          <w:szCs w:val="24"/>
        </w:rPr>
      </w:pPr>
    </w:p>
    <w:p w14:paraId="0919712A" w14:textId="77777777" w:rsidR="00B515D4" w:rsidRDefault="00B515D4" w:rsidP="00B515D4">
      <w:pPr>
        <w:jc w:val="center"/>
        <w:rPr>
          <w:rFonts w:cs="Times New Roman"/>
          <w:b/>
          <w:szCs w:val="24"/>
        </w:rPr>
      </w:pPr>
      <w:r>
        <w:rPr>
          <w:rFonts w:cs="Times New Roman"/>
          <w:b/>
          <w:szCs w:val="24"/>
        </w:rPr>
        <w:t>JURUSAN ILMU KOMPUTER</w:t>
      </w:r>
    </w:p>
    <w:p w14:paraId="30171BFF" w14:textId="77777777" w:rsidR="00B515D4" w:rsidRDefault="00B515D4" w:rsidP="00B515D4">
      <w:pPr>
        <w:jc w:val="center"/>
        <w:rPr>
          <w:rFonts w:cs="Times New Roman"/>
          <w:b/>
          <w:szCs w:val="24"/>
        </w:rPr>
      </w:pPr>
      <w:r>
        <w:rPr>
          <w:rFonts w:cs="Times New Roman"/>
          <w:b/>
          <w:szCs w:val="24"/>
        </w:rPr>
        <w:t>FAKULTAS MATEMATIKA DAN ILMU PENGETAHUAN ALAM</w:t>
      </w:r>
    </w:p>
    <w:p w14:paraId="0199C0E9" w14:textId="77777777" w:rsidR="00B515D4" w:rsidRDefault="00B515D4" w:rsidP="00B515D4">
      <w:pPr>
        <w:jc w:val="center"/>
        <w:rPr>
          <w:rFonts w:cs="Times New Roman"/>
          <w:b/>
          <w:szCs w:val="24"/>
        </w:rPr>
      </w:pPr>
      <w:r>
        <w:rPr>
          <w:rFonts w:cs="Times New Roman"/>
          <w:b/>
          <w:szCs w:val="24"/>
        </w:rPr>
        <w:t>UNIVERSITAS UDAYANA</w:t>
      </w:r>
    </w:p>
    <w:p w14:paraId="028A51C3" w14:textId="77777777" w:rsidR="00B515D4" w:rsidRDefault="00B515D4" w:rsidP="00B515D4">
      <w:pPr>
        <w:jc w:val="center"/>
        <w:rPr>
          <w:rFonts w:cs="Times New Roman"/>
          <w:b/>
          <w:szCs w:val="24"/>
        </w:rPr>
      </w:pPr>
      <w:r>
        <w:rPr>
          <w:rFonts w:cs="Times New Roman"/>
          <w:b/>
          <w:szCs w:val="24"/>
        </w:rPr>
        <w:t>BUKIT JIMBARAN</w:t>
      </w:r>
    </w:p>
    <w:p w14:paraId="0F6F5247" w14:textId="77777777" w:rsidR="00A84165" w:rsidRPr="009D58C0" w:rsidRDefault="009D58C0" w:rsidP="00B515D4">
      <w:pPr>
        <w:jc w:val="center"/>
        <w:rPr>
          <w:rFonts w:cs="Times New Roman"/>
          <w:b/>
          <w:szCs w:val="24"/>
          <w:lang w:val="en-US"/>
        </w:rPr>
        <w:sectPr w:rsidR="00A84165" w:rsidRPr="009D58C0" w:rsidSect="00C3487F">
          <w:footerReference w:type="default" r:id="rId9"/>
          <w:footerReference w:type="first" r:id="rId10"/>
          <w:pgSz w:w="12240" w:h="15840"/>
          <w:pgMar w:top="2268" w:right="1701" w:bottom="1701" w:left="2268" w:header="709" w:footer="709" w:gutter="0"/>
          <w:pgNumType w:fmt="lowerRoman" w:chapStyle="1"/>
          <w:cols w:space="708"/>
          <w:titlePg/>
          <w:docGrid w:linePitch="360"/>
        </w:sectPr>
      </w:pPr>
      <w:r>
        <w:rPr>
          <w:rFonts w:cs="Times New Roman"/>
          <w:b/>
          <w:szCs w:val="24"/>
        </w:rPr>
        <w:t>201</w:t>
      </w:r>
      <w:r>
        <w:rPr>
          <w:rFonts w:cs="Times New Roman"/>
          <w:b/>
          <w:szCs w:val="24"/>
          <w:lang w:val="en-US"/>
        </w:rPr>
        <w:t>8</w:t>
      </w:r>
    </w:p>
    <w:p w14:paraId="3CB421C1" w14:textId="77777777" w:rsidR="00B515D4" w:rsidRDefault="00577B74" w:rsidP="00577B74">
      <w:pPr>
        <w:pStyle w:val="Heading1"/>
      </w:pPr>
      <w:bookmarkStart w:id="0" w:name="_Toc496626876"/>
      <w:bookmarkStart w:id="1" w:name="_Toc496729559"/>
      <w:r>
        <w:lastRenderedPageBreak/>
        <w:t>LEMBAR PENGESAHAN TUGAS AKHIR</w:t>
      </w:r>
      <w:bookmarkEnd w:id="0"/>
      <w:bookmarkEnd w:id="1"/>
    </w:p>
    <w:p w14:paraId="657FBDE5" w14:textId="77777777" w:rsidR="00DB6140" w:rsidRDefault="00DB6140" w:rsidP="00B515D4"/>
    <w:tbl>
      <w:tblPr>
        <w:tblStyle w:val="TableGrid"/>
        <w:tblW w:w="7938" w:type="dxa"/>
        <w:tblInd w:w="-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85"/>
        <w:gridCol w:w="283"/>
        <w:gridCol w:w="5670"/>
      </w:tblGrid>
      <w:tr w:rsidR="009D58C0" w14:paraId="1C869257" w14:textId="77777777" w:rsidTr="009D58C0">
        <w:tc>
          <w:tcPr>
            <w:tcW w:w="1985" w:type="dxa"/>
          </w:tcPr>
          <w:p w14:paraId="70A4D500" w14:textId="77777777" w:rsidR="009D58C0" w:rsidRDefault="009D58C0" w:rsidP="009D58C0">
            <w:pPr>
              <w:rPr>
                <w:szCs w:val="24"/>
              </w:rPr>
            </w:pPr>
            <w:r>
              <w:rPr>
                <w:szCs w:val="24"/>
              </w:rPr>
              <w:t>Judul</w:t>
            </w:r>
          </w:p>
        </w:tc>
        <w:tc>
          <w:tcPr>
            <w:tcW w:w="283" w:type="dxa"/>
          </w:tcPr>
          <w:p w14:paraId="7E8C66E5" w14:textId="77777777" w:rsidR="009D58C0" w:rsidRDefault="009D58C0" w:rsidP="009D58C0">
            <w:pPr>
              <w:rPr>
                <w:szCs w:val="24"/>
              </w:rPr>
            </w:pPr>
            <w:r>
              <w:rPr>
                <w:szCs w:val="24"/>
              </w:rPr>
              <w:t>:</w:t>
            </w:r>
          </w:p>
        </w:tc>
        <w:tc>
          <w:tcPr>
            <w:tcW w:w="5670" w:type="dxa"/>
          </w:tcPr>
          <w:p w14:paraId="6B544FCE" w14:textId="77777777" w:rsidR="009D58C0" w:rsidRDefault="009D58C0" w:rsidP="009D58C0">
            <w:pPr>
              <w:rPr>
                <w:szCs w:val="24"/>
              </w:rPr>
            </w:pPr>
            <w:r w:rsidRPr="003F5421">
              <w:rPr>
                <w:rFonts w:cs="Times New Roman"/>
                <w:szCs w:val="24"/>
              </w:rPr>
              <w:t>Sistem Manajemen La</w:t>
            </w:r>
            <w:r>
              <w:rPr>
                <w:rFonts w:cs="Times New Roman"/>
                <w:szCs w:val="24"/>
              </w:rPr>
              <w:t>yanan Web Berbasis Platform as a</w:t>
            </w:r>
            <w:r w:rsidRPr="003F5421">
              <w:rPr>
                <w:rFonts w:cs="Times New Roman"/>
                <w:szCs w:val="24"/>
              </w:rPr>
              <w:t xml:space="preserve"> Service (Paa</w:t>
            </w:r>
            <w:r>
              <w:rPr>
                <w:rFonts w:cs="Times New Roman"/>
                <w:szCs w:val="24"/>
              </w:rPr>
              <w:t>S</w:t>
            </w:r>
            <w:r w:rsidRPr="003F5421">
              <w:rPr>
                <w:rFonts w:cs="Times New Roman"/>
                <w:szCs w:val="24"/>
              </w:rPr>
              <w:t xml:space="preserve">) </w:t>
            </w:r>
            <w:r>
              <w:rPr>
                <w:rFonts w:cs="Times New Roman"/>
                <w:szCs w:val="24"/>
              </w:rPr>
              <w:t>d</w:t>
            </w:r>
            <w:r w:rsidRPr="003F5421">
              <w:rPr>
                <w:rFonts w:cs="Times New Roman"/>
                <w:szCs w:val="24"/>
              </w:rPr>
              <w:t xml:space="preserve">engan </w:t>
            </w:r>
            <w:r>
              <w:rPr>
                <w:rFonts w:cs="Times New Roman"/>
                <w:szCs w:val="24"/>
              </w:rPr>
              <w:t>API</w:t>
            </w:r>
            <w:r w:rsidRPr="003F5421">
              <w:rPr>
                <w:rFonts w:cs="Times New Roman"/>
                <w:szCs w:val="24"/>
              </w:rPr>
              <w:t xml:space="preserve"> Openstack</w:t>
            </w:r>
          </w:p>
        </w:tc>
      </w:tr>
      <w:tr w:rsidR="009D58C0" w14:paraId="6308FC5B" w14:textId="77777777" w:rsidTr="009D58C0">
        <w:tc>
          <w:tcPr>
            <w:tcW w:w="1985" w:type="dxa"/>
          </w:tcPr>
          <w:p w14:paraId="71A8DADC" w14:textId="77777777" w:rsidR="009D58C0" w:rsidRDefault="009D58C0" w:rsidP="009D58C0">
            <w:pPr>
              <w:rPr>
                <w:szCs w:val="24"/>
              </w:rPr>
            </w:pPr>
            <w:r>
              <w:rPr>
                <w:szCs w:val="24"/>
              </w:rPr>
              <w:t>Nama</w:t>
            </w:r>
          </w:p>
        </w:tc>
        <w:tc>
          <w:tcPr>
            <w:tcW w:w="283" w:type="dxa"/>
          </w:tcPr>
          <w:p w14:paraId="75E12028" w14:textId="77777777" w:rsidR="009D58C0" w:rsidRDefault="009D58C0" w:rsidP="009D58C0">
            <w:pPr>
              <w:rPr>
                <w:szCs w:val="24"/>
              </w:rPr>
            </w:pPr>
            <w:r>
              <w:rPr>
                <w:szCs w:val="24"/>
              </w:rPr>
              <w:t>:</w:t>
            </w:r>
          </w:p>
        </w:tc>
        <w:tc>
          <w:tcPr>
            <w:tcW w:w="5670" w:type="dxa"/>
          </w:tcPr>
          <w:p w14:paraId="589B90A5" w14:textId="77777777" w:rsidR="009D58C0" w:rsidRPr="009D58C0" w:rsidRDefault="009D58C0" w:rsidP="009D58C0">
            <w:pPr>
              <w:rPr>
                <w:szCs w:val="24"/>
                <w:lang w:val="en-US"/>
              </w:rPr>
            </w:pPr>
            <w:r>
              <w:rPr>
                <w:szCs w:val="24"/>
                <w:lang w:val="en-US"/>
              </w:rPr>
              <w:t>Ida Bagus Rathu Eka Surya Wibawa</w:t>
            </w:r>
          </w:p>
        </w:tc>
      </w:tr>
      <w:tr w:rsidR="009D58C0" w14:paraId="29528DE2" w14:textId="77777777" w:rsidTr="009D58C0">
        <w:tc>
          <w:tcPr>
            <w:tcW w:w="1985" w:type="dxa"/>
          </w:tcPr>
          <w:p w14:paraId="6AC616E8" w14:textId="77777777" w:rsidR="009D58C0" w:rsidRDefault="009D58C0" w:rsidP="009D58C0">
            <w:pPr>
              <w:rPr>
                <w:szCs w:val="24"/>
              </w:rPr>
            </w:pPr>
            <w:r>
              <w:rPr>
                <w:szCs w:val="24"/>
              </w:rPr>
              <w:t>NIM</w:t>
            </w:r>
          </w:p>
        </w:tc>
        <w:tc>
          <w:tcPr>
            <w:tcW w:w="283" w:type="dxa"/>
          </w:tcPr>
          <w:p w14:paraId="4C69B90B" w14:textId="77777777" w:rsidR="009D58C0" w:rsidRDefault="009D58C0" w:rsidP="009D58C0">
            <w:pPr>
              <w:rPr>
                <w:szCs w:val="24"/>
              </w:rPr>
            </w:pPr>
            <w:r>
              <w:rPr>
                <w:szCs w:val="24"/>
              </w:rPr>
              <w:t>:</w:t>
            </w:r>
          </w:p>
        </w:tc>
        <w:tc>
          <w:tcPr>
            <w:tcW w:w="5670" w:type="dxa"/>
          </w:tcPr>
          <w:p w14:paraId="0EECB118" w14:textId="77777777" w:rsidR="009D58C0" w:rsidRPr="009D58C0" w:rsidRDefault="009D58C0" w:rsidP="009D58C0">
            <w:pPr>
              <w:rPr>
                <w:szCs w:val="24"/>
                <w:lang w:val="en-US"/>
              </w:rPr>
            </w:pPr>
            <w:r>
              <w:rPr>
                <w:szCs w:val="24"/>
              </w:rPr>
              <w:t>13086050</w:t>
            </w:r>
            <w:r>
              <w:rPr>
                <w:szCs w:val="24"/>
                <w:lang w:val="en-US"/>
              </w:rPr>
              <w:t>45</w:t>
            </w:r>
          </w:p>
        </w:tc>
      </w:tr>
      <w:tr w:rsidR="009D58C0" w14:paraId="1EC775E1" w14:textId="77777777" w:rsidTr="009D58C0">
        <w:tc>
          <w:tcPr>
            <w:tcW w:w="1985" w:type="dxa"/>
          </w:tcPr>
          <w:p w14:paraId="5F19D85D" w14:textId="77777777" w:rsidR="009D58C0" w:rsidRDefault="009D58C0" w:rsidP="009D58C0">
            <w:pPr>
              <w:rPr>
                <w:szCs w:val="24"/>
              </w:rPr>
            </w:pPr>
            <w:r>
              <w:rPr>
                <w:szCs w:val="24"/>
              </w:rPr>
              <w:t>Tanggal Seminar</w:t>
            </w:r>
          </w:p>
        </w:tc>
        <w:tc>
          <w:tcPr>
            <w:tcW w:w="283" w:type="dxa"/>
          </w:tcPr>
          <w:p w14:paraId="7D8E49A3" w14:textId="77777777" w:rsidR="009D58C0" w:rsidRDefault="009D58C0" w:rsidP="009D58C0">
            <w:pPr>
              <w:rPr>
                <w:szCs w:val="24"/>
              </w:rPr>
            </w:pPr>
            <w:r>
              <w:rPr>
                <w:szCs w:val="24"/>
              </w:rPr>
              <w:t>:</w:t>
            </w:r>
          </w:p>
        </w:tc>
        <w:tc>
          <w:tcPr>
            <w:tcW w:w="5670" w:type="dxa"/>
          </w:tcPr>
          <w:p w14:paraId="56ABFAF5" w14:textId="387B3C21" w:rsidR="009D58C0" w:rsidRPr="00BD202C" w:rsidRDefault="00BD202C" w:rsidP="009D58C0">
            <w:pPr>
              <w:rPr>
                <w:color w:val="000000" w:themeColor="text1"/>
                <w:szCs w:val="24"/>
              </w:rPr>
            </w:pPr>
            <w:r w:rsidRPr="00BD202C">
              <w:rPr>
                <w:color w:val="000000" w:themeColor="text1"/>
                <w:szCs w:val="24"/>
              </w:rPr>
              <w:t>6 Oktober 2018</w:t>
            </w:r>
          </w:p>
        </w:tc>
      </w:tr>
    </w:tbl>
    <w:p w14:paraId="6501E94A" w14:textId="77777777" w:rsidR="009D58C0" w:rsidRDefault="009D58C0" w:rsidP="009D58C0">
      <w:pPr>
        <w:jc w:val="center"/>
        <w:rPr>
          <w:rFonts w:cs="Times New Roman"/>
          <w:szCs w:val="24"/>
        </w:rPr>
      </w:pPr>
      <w:r>
        <w:rPr>
          <w:rFonts w:cs="Times New Roman"/>
          <w:szCs w:val="24"/>
        </w:rPr>
        <w:t>Disetujui oleh:</w:t>
      </w:r>
    </w:p>
    <w:tbl>
      <w:tblPr>
        <w:tblStyle w:val="TableGrid"/>
        <w:tblW w:w="11487" w:type="dxa"/>
        <w:tblInd w:w="-142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534"/>
        <w:gridCol w:w="5953"/>
      </w:tblGrid>
      <w:tr w:rsidR="009D58C0" w:rsidRPr="00095879" w14:paraId="147698C5" w14:textId="77777777" w:rsidTr="009D58C0">
        <w:trPr>
          <w:trHeight w:val="258"/>
        </w:trPr>
        <w:tc>
          <w:tcPr>
            <w:tcW w:w="5534" w:type="dxa"/>
          </w:tcPr>
          <w:p w14:paraId="155FB0B3" w14:textId="77777777" w:rsidR="009D58C0" w:rsidRPr="00095879" w:rsidRDefault="009D58C0" w:rsidP="009D58C0">
            <w:pPr>
              <w:spacing w:line="240" w:lineRule="auto"/>
              <w:jc w:val="center"/>
              <w:rPr>
                <w:szCs w:val="24"/>
              </w:rPr>
            </w:pPr>
            <w:r>
              <w:rPr>
                <w:szCs w:val="24"/>
              </w:rPr>
              <w:t>Pembimbing</w:t>
            </w:r>
            <w:r w:rsidRPr="00095879">
              <w:rPr>
                <w:szCs w:val="24"/>
              </w:rPr>
              <w:t xml:space="preserve"> I</w:t>
            </w:r>
          </w:p>
        </w:tc>
        <w:tc>
          <w:tcPr>
            <w:tcW w:w="5953" w:type="dxa"/>
          </w:tcPr>
          <w:p w14:paraId="130A7D53" w14:textId="77777777" w:rsidR="009D58C0" w:rsidRPr="00095879" w:rsidRDefault="009D58C0" w:rsidP="009D58C0">
            <w:pPr>
              <w:spacing w:line="240" w:lineRule="auto"/>
              <w:jc w:val="center"/>
              <w:rPr>
                <w:szCs w:val="24"/>
              </w:rPr>
            </w:pPr>
            <w:r>
              <w:rPr>
                <w:szCs w:val="24"/>
              </w:rPr>
              <w:t>Penguji I</w:t>
            </w:r>
          </w:p>
        </w:tc>
      </w:tr>
      <w:tr w:rsidR="009D58C0" w:rsidRPr="00095879" w14:paraId="2586B8E7" w14:textId="77777777" w:rsidTr="009D58C0">
        <w:trPr>
          <w:trHeight w:val="807"/>
        </w:trPr>
        <w:tc>
          <w:tcPr>
            <w:tcW w:w="5534" w:type="dxa"/>
          </w:tcPr>
          <w:p w14:paraId="24CF7936" w14:textId="77777777" w:rsidR="009D58C0" w:rsidRPr="00095879" w:rsidRDefault="009D58C0" w:rsidP="009D58C0">
            <w:pPr>
              <w:spacing w:line="240" w:lineRule="auto"/>
              <w:rPr>
                <w:szCs w:val="24"/>
              </w:rPr>
            </w:pPr>
          </w:p>
          <w:p w14:paraId="4669D692" w14:textId="77777777" w:rsidR="009D58C0" w:rsidRDefault="009D58C0" w:rsidP="009D58C0">
            <w:pPr>
              <w:spacing w:line="240" w:lineRule="auto"/>
              <w:rPr>
                <w:szCs w:val="24"/>
              </w:rPr>
            </w:pPr>
          </w:p>
          <w:p w14:paraId="65598397" w14:textId="77777777" w:rsidR="009D58C0" w:rsidRPr="00095879" w:rsidRDefault="009D58C0" w:rsidP="009D58C0">
            <w:pPr>
              <w:spacing w:line="240" w:lineRule="auto"/>
              <w:rPr>
                <w:szCs w:val="24"/>
              </w:rPr>
            </w:pPr>
          </w:p>
        </w:tc>
        <w:tc>
          <w:tcPr>
            <w:tcW w:w="5953" w:type="dxa"/>
          </w:tcPr>
          <w:p w14:paraId="361A2EEB" w14:textId="77777777" w:rsidR="009D58C0" w:rsidRPr="00095879" w:rsidRDefault="009D58C0" w:rsidP="009D58C0">
            <w:pPr>
              <w:spacing w:line="240" w:lineRule="auto"/>
              <w:rPr>
                <w:szCs w:val="24"/>
              </w:rPr>
            </w:pPr>
          </w:p>
        </w:tc>
      </w:tr>
      <w:tr w:rsidR="009D58C0" w:rsidRPr="009D58C0" w14:paraId="2DD61EDE" w14:textId="77777777" w:rsidTr="009D58C0">
        <w:trPr>
          <w:trHeight w:val="533"/>
        </w:trPr>
        <w:tc>
          <w:tcPr>
            <w:tcW w:w="5534" w:type="dxa"/>
          </w:tcPr>
          <w:p w14:paraId="3C702CFE" w14:textId="77777777" w:rsidR="009D58C0" w:rsidRPr="009D58C0" w:rsidRDefault="009D58C0" w:rsidP="009D58C0">
            <w:pPr>
              <w:spacing w:line="240" w:lineRule="auto"/>
              <w:jc w:val="center"/>
              <w:rPr>
                <w:szCs w:val="24"/>
                <w:u w:val="single"/>
              </w:rPr>
            </w:pPr>
            <w:r w:rsidRPr="009D58C0">
              <w:rPr>
                <w:rFonts w:cs="Times New Roman"/>
                <w:szCs w:val="24"/>
                <w:u w:val="single"/>
              </w:rPr>
              <w:t>I Dewa Made Bayu Atmaja Darmawan, S.Kom.</w:t>
            </w:r>
            <w:r w:rsidRPr="009D58C0">
              <w:rPr>
                <w:rFonts w:cs="Times New Roman"/>
                <w:szCs w:val="24"/>
                <w:u w:val="single"/>
                <w:lang w:val="en-US"/>
              </w:rPr>
              <w:t>,</w:t>
            </w:r>
            <w:r w:rsidRPr="009D58C0">
              <w:rPr>
                <w:rFonts w:cs="Times New Roman"/>
                <w:szCs w:val="24"/>
                <w:u w:val="single"/>
              </w:rPr>
              <w:t xml:space="preserve"> M.Cs.</w:t>
            </w:r>
          </w:p>
          <w:p w14:paraId="367AD328" w14:textId="77777777" w:rsidR="009D58C0" w:rsidRPr="009D58C0" w:rsidRDefault="009D58C0" w:rsidP="009D58C0">
            <w:pPr>
              <w:spacing w:line="240" w:lineRule="auto"/>
              <w:jc w:val="center"/>
              <w:rPr>
                <w:szCs w:val="24"/>
              </w:rPr>
            </w:pPr>
            <w:r w:rsidRPr="009D58C0">
              <w:rPr>
                <w:szCs w:val="24"/>
              </w:rPr>
              <w:t>NIP. 198012062006041003</w:t>
            </w:r>
          </w:p>
        </w:tc>
        <w:tc>
          <w:tcPr>
            <w:tcW w:w="5953" w:type="dxa"/>
          </w:tcPr>
          <w:p w14:paraId="4B5F8994" w14:textId="77777777" w:rsidR="00B1589C" w:rsidRPr="00463CFE" w:rsidRDefault="00B1589C" w:rsidP="00B1589C">
            <w:pPr>
              <w:tabs>
                <w:tab w:val="left" w:pos="1843"/>
              </w:tabs>
              <w:spacing w:line="240" w:lineRule="auto"/>
              <w:jc w:val="center"/>
              <w:rPr>
                <w:rStyle w:val="a"/>
                <w:u w:val="single"/>
              </w:rPr>
            </w:pPr>
            <w:r>
              <w:rPr>
                <w:szCs w:val="24"/>
                <w:u w:val="single"/>
              </w:rPr>
              <w:t>I Gede Santi Astawa, S.T., M.Cs.</w:t>
            </w:r>
            <w:r w:rsidRPr="00463CFE">
              <w:rPr>
                <w:rStyle w:val="a"/>
                <w:u w:val="single"/>
              </w:rPr>
              <w:t xml:space="preserve"> </w:t>
            </w:r>
          </w:p>
          <w:p w14:paraId="1D42FC4F" w14:textId="2B2DDAEB" w:rsidR="009D58C0" w:rsidRPr="009D58C0" w:rsidRDefault="00B1589C" w:rsidP="00B1589C">
            <w:pPr>
              <w:spacing w:line="240" w:lineRule="auto"/>
              <w:jc w:val="center"/>
              <w:rPr>
                <w:szCs w:val="24"/>
              </w:rPr>
            </w:pPr>
            <w:r>
              <w:rPr>
                <w:szCs w:val="24"/>
              </w:rPr>
              <w:t>NIP. 198012062006041003</w:t>
            </w:r>
            <w:r w:rsidR="009D58C0" w:rsidRPr="009D58C0">
              <w:rPr>
                <w:szCs w:val="24"/>
              </w:rPr>
              <w:t xml:space="preserve"> </w:t>
            </w:r>
          </w:p>
        </w:tc>
      </w:tr>
      <w:tr w:rsidR="009D58C0" w:rsidRPr="00095879" w14:paraId="5E5A2A00" w14:textId="77777777" w:rsidTr="009D58C0">
        <w:trPr>
          <w:trHeight w:val="533"/>
        </w:trPr>
        <w:tc>
          <w:tcPr>
            <w:tcW w:w="5534" w:type="dxa"/>
          </w:tcPr>
          <w:p w14:paraId="0A6AFF05" w14:textId="77777777" w:rsidR="009D58C0" w:rsidRPr="00095879" w:rsidRDefault="009D58C0" w:rsidP="009D58C0">
            <w:pPr>
              <w:spacing w:before="240" w:line="240" w:lineRule="auto"/>
              <w:jc w:val="center"/>
              <w:rPr>
                <w:szCs w:val="24"/>
              </w:rPr>
            </w:pPr>
            <w:r>
              <w:rPr>
                <w:szCs w:val="24"/>
              </w:rPr>
              <w:t>Pembimbing</w:t>
            </w:r>
            <w:r w:rsidRPr="00095879">
              <w:rPr>
                <w:szCs w:val="24"/>
              </w:rPr>
              <w:t xml:space="preserve"> II</w:t>
            </w:r>
          </w:p>
        </w:tc>
        <w:tc>
          <w:tcPr>
            <w:tcW w:w="5953" w:type="dxa"/>
          </w:tcPr>
          <w:p w14:paraId="45C62A86" w14:textId="77777777" w:rsidR="009D58C0" w:rsidRPr="007C20DD" w:rsidRDefault="009D58C0" w:rsidP="009D58C0">
            <w:pPr>
              <w:spacing w:before="240" w:line="240" w:lineRule="auto"/>
              <w:jc w:val="center"/>
              <w:rPr>
                <w:b/>
                <w:szCs w:val="24"/>
                <w:u w:val="single"/>
              </w:rPr>
            </w:pPr>
            <w:r>
              <w:rPr>
                <w:szCs w:val="24"/>
              </w:rPr>
              <w:t>Penguji II</w:t>
            </w:r>
          </w:p>
        </w:tc>
      </w:tr>
      <w:tr w:rsidR="009D58C0" w:rsidRPr="00095879" w14:paraId="797E4EE0" w14:textId="77777777" w:rsidTr="009D58C0">
        <w:trPr>
          <w:trHeight w:val="533"/>
        </w:trPr>
        <w:tc>
          <w:tcPr>
            <w:tcW w:w="5534" w:type="dxa"/>
          </w:tcPr>
          <w:p w14:paraId="440A1B3D" w14:textId="77777777" w:rsidR="009D58C0" w:rsidRDefault="009D58C0" w:rsidP="009D58C0">
            <w:pPr>
              <w:spacing w:line="240" w:lineRule="auto"/>
              <w:jc w:val="center"/>
              <w:rPr>
                <w:szCs w:val="24"/>
                <w:u w:val="single"/>
                <w:lang w:val="pt-BR"/>
              </w:rPr>
            </w:pPr>
          </w:p>
          <w:p w14:paraId="52C3D9D0" w14:textId="77777777" w:rsidR="009D58C0" w:rsidRDefault="009D58C0" w:rsidP="009D58C0">
            <w:pPr>
              <w:spacing w:line="240" w:lineRule="auto"/>
              <w:jc w:val="center"/>
              <w:rPr>
                <w:szCs w:val="24"/>
                <w:u w:val="single"/>
                <w:lang w:val="pt-BR"/>
              </w:rPr>
            </w:pPr>
          </w:p>
          <w:p w14:paraId="3E87D48F" w14:textId="77777777" w:rsidR="009D58C0" w:rsidRPr="00F07032" w:rsidRDefault="009D58C0" w:rsidP="009D58C0">
            <w:pPr>
              <w:spacing w:line="240" w:lineRule="auto"/>
              <w:jc w:val="center"/>
              <w:rPr>
                <w:szCs w:val="24"/>
                <w:u w:val="single"/>
                <w:lang w:val="pt-BR"/>
              </w:rPr>
            </w:pPr>
          </w:p>
        </w:tc>
        <w:tc>
          <w:tcPr>
            <w:tcW w:w="5953" w:type="dxa"/>
          </w:tcPr>
          <w:p w14:paraId="7BF23D2D" w14:textId="77777777" w:rsidR="009D58C0" w:rsidRDefault="009D58C0" w:rsidP="009D58C0">
            <w:pPr>
              <w:spacing w:line="240" w:lineRule="auto"/>
              <w:jc w:val="center"/>
              <w:rPr>
                <w:szCs w:val="24"/>
                <w:u w:val="single"/>
              </w:rPr>
            </w:pPr>
          </w:p>
          <w:p w14:paraId="1721CF47" w14:textId="77777777" w:rsidR="009D58C0" w:rsidRDefault="009D58C0" w:rsidP="009D58C0">
            <w:pPr>
              <w:spacing w:line="240" w:lineRule="auto"/>
              <w:jc w:val="center"/>
              <w:rPr>
                <w:szCs w:val="24"/>
                <w:u w:val="single"/>
              </w:rPr>
            </w:pPr>
          </w:p>
          <w:p w14:paraId="071987E0" w14:textId="77777777" w:rsidR="009D58C0" w:rsidRPr="00F07032" w:rsidRDefault="009D58C0" w:rsidP="009D58C0">
            <w:pPr>
              <w:spacing w:line="240" w:lineRule="auto"/>
              <w:jc w:val="center"/>
              <w:rPr>
                <w:szCs w:val="24"/>
                <w:u w:val="single"/>
              </w:rPr>
            </w:pPr>
          </w:p>
        </w:tc>
      </w:tr>
      <w:tr w:rsidR="009D58C0" w:rsidRPr="00095879" w14:paraId="7E7D4E22" w14:textId="77777777" w:rsidTr="009D58C0">
        <w:trPr>
          <w:trHeight w:val="533"/>
        </w:trPr>
        <w:tc>
          <w:tcPr>
            <w:tcW w:w="5534" w:type="dxa"/>
          </w:tcPr>
          <w:p w14:paraId="5FC5AF2B" w14:textId="77777777" w:rsidR="00B1589C" w:rsidRPr="009D58C0" w:rsidRDefault="00B1589C" w:rsidP="00B1589C">
            <w:pPr>
              <w:spacing w:line="240" w:lineRule="auto"/>
              <w:jc w:val="center"/>
              <w:rPr>
                <w:szCs w:val="24"/>
                <w:u w:val="single"/>
                <w:lang w:val="en-US"/>
              </w:rPr>
            </w:pPr>
            <w:r w:rsidRPr="009D58C0">
              <w:rPr>
                <w:szCs w:val="24"/>
                <w:u w:val="single"/>
                <w:lang w:val="en-US"/>
              </w:rPr>
              <w:t xml:space="preserve">I </w:t>
            </w:r>
            <w:proofErr w:type="spellStart"/>
            <w:r w:rsidRPr="009D58C0">
              <w:rPr>
                <w:szCs w:val="24"/>
                <w:u w:val="single"/>
                <w:lang w:val="en-US"/>
              </w:rPr>
              <w:t>Komang</w:t>
            </w:r>
            <w:proofErr w:type="spellEnd"/>
            <w:r w:rsidRPr="009D58C0">
              <w:rPr>
                <w:szCs w:val="24"/>
                <w:u w:val="single"/>
                <w:lang w:val="en-US"/>
              </w:rPr>
              <w:t xml:space="preserve"> Ari Mogi, </w:t>
            </w:r>
            <w:proofErr w:type="spellStart"/>
            <w:proofErr w:type="gramStart"/>
            <w:r w:rsidRPr="009D58C0">
              <w:rPr>
                <w:szCs w:val="24"/>
                <w:u w:val="single"/>
                <w:lang w:val="en-US"/>
              </w:rPr>
              <w:t>S.Kom</w:t>
            </w:r>
            <w:proofErr w:type="spellEnd"/>
            <w:proofErr w:type="gramEnd"/>
            <w:r w:rsidRPr="009D58C0">
              <w:rPr>
                <w:szCs w:val="24"/>
                <w:u w:val="single"/>
                <w:lang w:val="en-US"/>
              </w:rPr>
              <w:t xml:space="preserve">., </w:t>
            </w:r>
            <w:proofErr w:type="spellStart"/>
            <w:r w:rsidRPr="009D58C0">
              <w:rPr>
                <w:szCs w:val="24"/>
                <w:u w:val="single"/>
                <w:lang w:val="en-US"/>
              </w:rPr>
              <w:t>M.Kom</w:t>
            </w:r>
            <w:proofErr w:type="spellEnd"/>
            <w:r w:rsidRPr="009D58C0">
              <w:rPr>
                <w:szCs w:val="24"/>
                <w:u w:val="single"/>
                <w:lang w:val="en-US"/>
              </w:rPr>
              <w:t>.</w:t>
            </w:r>
          </w:p>
          <w:p w14:paraId="3707D089" w14:textId="3DDDFBAF" w:rsidR="009D58C0" w:rsidRPr="00F07032" w:rsidRDefault="00B1589C" w:rsidP="00B1589C">
            <w:pPr>
              <w:spacing w:line="240" w:lineRule="auto"/>
              <w:jc w:val="center"/>
              <w:rPr>
                <w:szCs w:val="24"/>
                <w:u w:val="single"/>
                <w:lang w:val="pt-BR"/>
              </w:rPr>
            </w:pPr>
            <w:r w:rsidRPr="009D58C0">
              <w:rPr>
                <w:szCs w:val="24"/>
              </w:rPr>
              <w:t>NIP. 19</w:t>
            </w:r>
            <w:r>
              <w:rPr>
                <w:szCs w:val="24"/>
                <w:lang w:val="en-US"/>
              </w:rPr>
              <w:t>8</w:t>
            </w:r>
            <w:r w:rsidRPr="009D58C0">
              <w:rPr>
                <w:szCs w:val="24"/>
              </w:rPr>
              <w:t>40</w:t>
            </w:r>
            <w:r>
              <w:rPr>
                <w:szCs w:val="24"/>
                <w:lang w:val="en-US"/>
              </w:rPr>
              <w:t>9242008011007</w:t>
            </w:r>
          </w:p>
        </w:tc>
        <w:tc>
          <w:tcPr>
            <w:tcW w:w="5953" w:type="dxa"/>
          </w:tcPr>
          <w:p w14:paraId="00B4898B" w14:textId="77777777" w:rsidR="00B1589C" w:rsidRPr="00B1589C" w:rsidRDefault="00B1589C" w:rsidP="00B1589C">
            <w:pPr>
              <w:spacing w:line="240" w:lineRule="auto"/>
              <w:jc w:val="center"/>
              <w:rPr>
                <w:color w:val="000000" w:themeColor="text1"/>
                <w:szCs w:val="24"/>
                <w:u w:val="single"/>
              </w:rPr>
            </w:pPr>
            <w:r w:rsidRPr="00B1589C">
              <w:rPr>
                <w:color w:val="000000" w:themeColor="text1"/>
                <w:szCs w:val="24"/>
                <w:u w:val="single"/>
              </w:rPr>
              <w:t xml:space="preserve">Gst. Ayu Vida Mastrika Giri, S.Kom., M.Cs. </w:t>
            </w:r>
          </w:p>
          <w:p w14:paraId="12F28FA4" w14:textId="290D43AF" w:rsidR="009D58C0" w:rsidRPr="00F07032" w:rsidRDefault="00B1589C" w:rsidP="00B1589C">
            <w:pPr>
              <w:spacing w:line="240" w:lineRule="auto"/>
              <w:jc w:val="center"/>
              <w:rPr>
                <w:szCs w:val="24"/>
                <w:u w:val="single"/>
              </w:rPr>
            </w:pPr>
            <w:r w:rsidRPr="00B1589C">
              <w:rPr>
                <w:color w:val="000000" w:themeColor="text1"/>
                <w:szCs w:val="24"/>
                <w:u w:val="single"/>
              </w:rPr>
              <w:t>NIP. 1990060620160322001</w:t>
            </w:r>
          </w:p>
        </w:tc>
      </w:tr>
      <w:tr w:rsidR="009D58C0" w:rsidRPr="00095879" w14:paraId="196E03F6" w14:textId="77777777" w:rsidTr="009D58C0">
        <w:trPr>
          <w:trHeight w:val="533"/>
        </w:trPr>
        <w:tc>
          <w:tcPr>
            <w:tcW w:w="5534" w:type="dxa"/>
          </w:tcPr>
          <w:p w14:paraId="282B5A1A" w14:textId="77777777" w:rsidR="009D58C0" w:rsidRPr="00F07032" w:rsidRDefault="009D58C0" w:rsidP="009D58C0">
            <w:pPr>
              <w:spacing w:before="240" w:line="240" w:lineRule="auto"/>
              <w:jc w:val="center"/>
              <w:rPr>
                <w:szCs w:val="24"/>
                <w:u w:val="single"/>
              </w:rPr>
            </w:pPr>
          </w:p>
        </w:tc>
        <w:tc>
          <w:tcPr>
            <w:tcW w:w="5953" w:type="dxa"/>
          </w:tcPr>
          <w:p w14:paraId="222C52B7" w14:textId="77777777" w:rsidR="009D58C0" w:rsidRPr="00F07032" w:rsidRDefault="009D58C0" w:rsidP="009D58C0">
            <w:pPr>
              <w:spacing w:before="240" w:line="240" w:lineRule="auto"/>
              <w:jc w:val="center"/>
              <w:rPr>
                <w:szCs w:val="24"/>
                <w:u w:val="single"/>
              </w:rPr>
            </w:pPr>
            <w:r>
              <w:rPr>
                <w:szCs w:val="24"/>
              </w:rPr>
              <w:t>Penguji III</w:t>
            </w:r>
          </w:p>
        </w:tc>
      </w:tr>
      <w:tr w:rsidR="009D58C0" w:rsidRPr="00095879" w14:paraId="7C102981" w14:textId="77777777" w:rsidTr="009D58C0">
        <w:trPr>
          <w:trHeight w:val="533"/>
        </w:trPr>
        <w:tc>
          <w:tcPr>
            <w:tcW w:w="5534" w:type="dxa"/>
          </w:tcPr>
          <w:p w14:paraId="2C9AA0CD" w14:textId="77777777" w:rsidR="009D58C0" w:rsidRPr="00F07032" w:rsidRDefault="009D58C0" w:rsidP="009D58C0">
            <w:pPr>
              <w:spacing w:line="240" w:lineRule="auto"/>
              <w:jc w:val="center"/>
              <w:rPr>
                <w:szCs w:val="24"/>
                <w:u w:val="single"/>
              </w:rPr>
            </w:pPr>
          </w:p>
        </w:tc>
        <w:tc>
          <w:tcPr>
            <w:tcW w:w="5953" w:type="dxa"/>
          </w:tcPr>
          <w:p w14:paraId="4317A74C" w14:textId="77777777" w:rsidR="009D58C0" w:rsidRDefault="009D58C0" w:rsidP="009D58C0">
            <w:pPr>
              <w:spacing w:line="240" w:lineRule="auto"/>
              <w:jc w:val="center"/>
              <w:rPr>
                <w:szCs w:val="24"/>
                <w:u w:val="single"/>
              </w:rPr>
            </w:pPr>
          </w:p>
          <w:p w14:paraId="7D79EBBE" w14:textId="77777777" w:rsidR="009D58C0" w:rsidRDefault="009D58C0" w:rsidP="009D58C0">
            <w:pPr>
              <w:spacing w:line="240" w:lineRule="auto"/>
              <w:jc w:val="center"/>
              <w:rPr>
                <w:szCs w:val="24"/>
                <w:u w:val="single"/>
              </w:rPr>
            </w:pPr>
          </w:p>
          <w:p w14:paraId="4955CFC2" w14:textId="77777777" w:rsidR="009D58C0" w:rsidRPr="00F07032" w:rsidRDefault="009D58C0" w:rsidP="009D58C0">
            <w:pPr>
              <w:spacing w:line="240" w:lineRule="auto"/>
              <w:jc w:val="center"/>
              <w:rPr>
                <w:szCs w:val="24"/>
                <w:u w:val="single"/>
              </w:rPr>
            </w:pPr>
          </w:p>
        </w:tc>
      </w:tr>
      <w:tr w:rsidR="009D58C0" w:rsidRPr="00095879" w14:paraId="72B6B4CA" w14:textId="77777777" w:rsidTr="009D58C0">
        <w:trPr>
          <w:trHeight w:val="533"/>
        </w:trPr>
        <w:tc>
          <w:tcPr>
            <w:tcW w:w="5534" w:type="dxa"/>
          </w:tcPr>
          <w:p w14:paraId="13152683" w14:textId="77777777" w:rsidR="009D58C0" w:rsidRPr="00F07032" w:rsidRDefault="009D58C0" w:rsidP="009D58C0">
            <w:pPr>
              <w:spacing w:line="240" w:lineRule="auto"/>
              <w:jc w:val="center"/>
              <w:rPr>
                <w:szCs w:val="24"/>
                <w:u w:val="single"/>
              </w:rPr>
            </w:pPr>
          </w:p>
        </w:tc>
        <w:tc>
          <w:tcPr>
            <w:tcW w:w="5953" w:type="dxa"/>
          </w:tcPr>
          <w:p w14:paraId="41DDDB53" w14:textId="77777777" w:rsidR="00B1589C" w:rsidRPr="00B1589C" w:rsidRDefault="00B1589C" w:rsidP="00B1589C">
            <w:pPr>
              <w:spacing w:line="240" w:lineRule="auto"/>
              <w:jc w:val="center"/>
              <w:rPr>
                <w:color w:val="000000" w:themeColor="text1"/>
                <w:szCs w:val="24"/>
                <w:u w:val="single"/>
              </w:rPr>
            </w:pPr>
            <w:r w:rsidRPr="00B1589C">
              <w:rPr>
                <w:color w:val="000000" w:themeColor="text1"/>
                <w:szCs w:val="24"/>
                <w:u w:val="single"/>
              </w:rPr>
              <w:t xml:space="preserve">Made Agung Raharja,S.Si.,M.Cs </w:t>
            </w:r>
          </w:p>
          <w:p w14:paraId="37487B80" w14:textId="7733D1DF" w:rsidR="009D58C0" w:rsidRPr="00F07032" w:rsidRDefault="00B1589C" w:rsidP="00B1589C">
            <w:pPr>
              <w:spacing w:line="240" w:lineRule="auto"/>
              <w:jc w:val="center"/>
              <w:rPr>
                <w:szCs w:val="24"/>
                <w:u w:val="single"/>
              </w:rPr>
            </w:pPr>
            <w:r w:rsidRPr="00B1589C">
              <w:rPr>
                <w:color w:val="000000" w:themeColor="text1"/>
                <w:szCs w:val="24"/>
                <w:u w:val="single"/>
              </w:rPr>
              <w:t>NIK. 1985091920130122003</w:t>
            </w:r>
          </w:p>
        </w:tc>
      </w:tr>
      <w:tr w:rsidR="009D58C0" w:rsidRPr="00095879" w14:paraId="0D2A21E6" w14:textId="77777777" w:rsidTr="009D58C0">
        <w:trPr>
          <w:trHeight w:val="533"/>
        </w:trPr>
        <w:tc>
          <w:tcPr>
            <w:tcW w:w="11487" w:type="dxa"/>
            <w:gridSpan w:val="2"/>
          </w:tcPr>
          <w:p w14:paraId="66429AAC" w14:textId="77777777" w:rsidR="009D58C0" w:rsidRDefault="009D58C0" w:rsidP="009D58C0">
            <w:pPr>
              <w:tabs>
                <w:tab w:val="left" w:pos="835"/>
              </w:tabs>
              <w:spacing w:line="240" w:lineRule="auto"/>
              <w:jc w:val="center"/>
              <w:rPr>
                <w:szCs w:val="24"/>
                <w:lang w:val="pt-BR"/>
              </w:rPr>
            </w:pPr>
          </w:p>
          <w:p w14:paraId="2434AAE7" w14:textId="77777777" w:rsidR="009D58C0" w:rsidRPr="00BA54E0" w:rsidRDefault="009D58C0" w:rsidP="009D58C0">
            <w:pPr>
              <w:spacing w:line="240" w:lineRule="auto"/>
              <w:jc w:val="center"/>
              <w:rPr>
                <w:szCs w:val="24"/>
                <w:lang w:val="pt-BR"/>
              </w:rPr>
            </w:pPr>
            <w:r w:rsidRPr="00BA54E0">
              <w:rPr>
                <w:szCs w:val="24"/>
                <w:lang w:val="pt-BR"/>
              </w:rPr>
              <w:t>Mengetahui,</w:t>
            </w:r>
          </w:p>
          <w:p w14:paraId="138D2169" w14:textId="77777777" w:rsidR="009D58C0" w:rsidRPr="00BA54E0" w:rsidRDefault="009D58C0" w:rsidP="009D58C0">
            <w:pPr>
              <w:spacing w:line="240" w:lineRule="auto"/>
              <w:jc w:val="center"/>
              <w:rPr>
                <w:szCs w:val="24"/>
                <w:lang w:val="pt-BR"/>
              </w:rPr>
            </w:pPr>
            <w:r>
              <w:rPr>
                <w:szCs w:val="24"/>
                <w:lang w:val="pt-BR"/>
              </w:rPr>
              <w:t>Ketua Jurusan Ilmu Komputer</w:t>
            </w:r>
          </w:p>
          <w:p w14:paraId="2847632E" w14:textId="77777777" w:rsidR="009D58C0" w:rsidRPr="00BA54E0" w:rsidRDefault="009D58C0" w:rsidP="009D58C0">
            <w:pPr>
              <w:spacing w:line="240" w:lineRule="auto"/>
              <w:jc w:val="center"/>
              <w:rPr>
                <w:szCs w:val="24"/>
              </w:rPr>
            </w:pPr>
            <w:r>
              <w:rPr>
                <w:szCs w:val="24"/>
              </w:rPr>
              <w:t>FMIPA Universitas Udayana</w:t>
            </w:r>
          </w:p>
          <w:p w14:paraId="55B4B1BA" w14:textId="77777777" w:rsidR="009D58C0" w:rsidRDefault="009D58C0" w:rsidP="009D58C0">
            <w:pPr>
              <w:spacing w:line="240" w:lineRule="auto"/>
              <w:jc w:val="center"/>
              <w:rPr>
                <w:szCs w:val="24"/>
              </w:rPr>
            </w:pPr>
            <w:r w:rsidRPr="00BA54E0">
              <w:rPr>
                <w:szCs w:val="24"/>
              </w:rPr>
              <w:t>Ketua,</w:t>
            </w:r>
          </w:p>
          <w:p w14:paraId="10131A7E" w14:textId="77777777" w:rsidR="009D58C0" w:rsidRDefault="009D58C0" w:rsidP="009D58C0">
            <w:pPr>
              <w:spacing w:line="240" w:lineRule="auto"/>
              <w:jc w:val="center"/>
              <w:rPr>
                <w:szCs w:val="24"/>
              </w:rPr>
            </w:pPr>
          </w:p>
          <w:p w14:paraId="47EC1928" w14:textId="77777777" w:rsidR="009D58C0" w:rsidRDefault="009D58C0" w:rsidP="009D58C0">
            <w:pPr>
              <w:spacing w:line="240" w:lineRule="auto"/>
              <w:jc w:val="center"/>
              <w:rPr>
                <w:szCs w:val="24"/>
              </w:rPr>
            </w:pPr>
          </w:p>
          <w:p w14:paraId="478DF503" w14:textId="77777777" w:rsidR="009D58C0" w:rsidRDefault="009D58C0" w:rsidP="009D58C0">
            <w:pPr>
              <w:spacing w:line="240" w:lineRule="auto"/>
              <w:jc w:val="center"/>
              <w:rPr>
                <w:szCs w:val="24"/>
              </w:rPr>
            </w:pPr>
          </w:p>
          <w:p w14:paraId="2BFD59FE" w14:textId="77777777" w:rsidR="009D58C0" w:rsidRPr="00BA54E0" w:rsidRDefault="009D58C0" w:rsidP="009D58C0">
            <w:pPr>
              <w:spacing w:line="240" w:lineRule="auto"/>
              <w:jc w:val="center"/>
              <w:rPr>
                <w:szCs w:val="24"/>
                <w:u w:val="single"/>
                <w:lang w:val="pt-BR"/>
              </w:rPr>
            </w:pPr>
            <w:r>
              <w:rPr>
                <w:szCs w:val="24"/>
                <w:u w:val="single"/>
                <w:lang w:val="pt-BR"/>
              </w:rPr>
              <w:t>Dr. I Ketut Gede Suhartana, S.Kom., M.Kom</w:t>
            </w:r>
          </w:p>
          <w:p w14:paraId="31724050" w14:textId="77777777" w:rsidR="009D58C0" w:rsidRDefault="009D58C0" w:rsidP="009D58C0">
            <w:pPr>
              <w:spacing w:line="240" w:lineRule="auto"/>
              <w:jc w:val="center"/>
              <w:rPr>
                <w:szCs w:val="24"/>
                <w:lang w:val="pt-BR"/>
              </w:rPr>
            </w:pPr>
            <w:r w:rsidRPr="00BA54E0">
              <w:rPr>
                <w:szCs w:val="24"/>
                <w:lang w:val="pt-BR"/>
              </w:rPr>
              <w:t>NIP. 19</w:t>
            </w:r>
            <w:r>
              <w:rPr>
                <w:szCs w:val="24"/>
                <w:lang w:val="pt-BR"/>
              </w:rPr>
              <w:t>7201102008121001</w:t>
            </w:r>
          </w:p>
          <w:p w14:paraId="071A0B24" w14:textId="77777777" w:rsidR="00F709ED" w:rsidRPr="00F07032" w:rsidRDefault="00F709ED" w:rsidP="009D58C0">
            <w:pPr>
              <w:spacing w:line="240" w:lineRule="auto"/>
              <w:jc w:val="center"/>
              <w:rPr>
                <w:szCs w:val="24"/>
                <w:u w:val="single"/>
              </w:rPr>
            </w:pPr>
          </w:p>
        </w:tc>
      </w:tr>
    </w:tbl>
    <w:p w14:paraId="2463226A" w14:textId="77777777" w:rsidR="001559F3" w:rsidRDefault="001559F3" w:rsidP="00B515D4">
      <w:pPr>
        <w:pStyle w:val="Heading1"/>
      </w:pPr>
      <w:bookmarkStart w:id="2" w:name="_Toc519108405"/>
      <w:bookmarkStart w:id="3" w:name="_Toc496626877"/>
      <w:bookmarkStart w:id="4" w:name="_Toc496729560"/>
      <w:r w:rsidRPr="00BD05FF">
        <w:lastRenderedPageBreak/>
        <w:t>SURAT PERNYATAAN KEASLIAN KARYA ILMIAH</w:t>
      </w:r>
      <w:bookmarkEnd w:id="2"/>
    </w:p>
    <w:p w14:paraId="0A2BF648" w14:textId="77777777" w:rsidR="001559F3" w:rsidRPr="00BD05FF" w:rsidRDefault="001559F3" w:rsidP="001559F3">
      <w:pPr>
        <w:ind w:left="14"/>
        <w:rPr>
          <w:rFonts w:cs="Times New Roman"/>
          <w:b/>
          <w:szCs w:val="24"/>
        </w:rPr>
      </w:pPr>
      <w:r w:rsidRPr="00BD05FF">
        <w:rPr>
          <w:rFonts w:cs="Times New Roman"/>
          <w:szCs w:val="24"/>
          <w:lang w:eastAsia="id-ID"/>
        </w:rPr>
        <w:t>Yang bertanda tangan di bawah ini menyatakan bahwa naskah Skripsi dengan judul:</w:t>
      </w:r>
    </w:p>
    <w:p w14:paraId="5393DD5B" w14:textId="77777777" w:rsidR="001559F3" w:rsidRPr="00765722" w:rsidRDefault="001F7419" w:rsidP="001559F3">
      <w:pPr>
        <w:rPr>
          <w:rFonts w:cs="Times New Roman"/>
          <w:b/>
          <w:szCs w:val="24"/>
        </w:rPr>
      </w:pPr>
      <w:r w:rsidRPr="003F5421">
        <w:rPr>
          <w:rFonts w:cs="Times New Roman"/>
          <w:b/>
          <w:szCs w:val="24"/>
        </w:rPr>
        <w:t>SISTEM MANAJEMEN LAYANAN WEB BERBASIS PLATFORM AS A SERVICE (PAAS) DENGAN API OPENSTACK</w:t>
      </w:r>
    </w:p>
    <w:p w14:paraId="6A9FC48C" w14:textId="77777777" w:rsidR="001559F3" w:rsidRPr="00BD05FF" w:rsidRDefault="001559F3" w:rsidP="001559F3">
      <w:pPr>
        <w:tabs>
          <w:tab w:val="left" w:pos="1560"/>
        </w:tabs>
        <w:rPr>
          <w:rFonts w:cs="Times New Roman"/>
          <w:szCs w:val="24"/>
        </w:rPr>
      </w:pPr>
      <w:r w:rsidRPr="00BD05FF">
        <w:rPr>
          <w:rFonts w:cs="Times New Roman"/>
          <w:szCs w:val="24"/>
        </w:rPr>
        <w:t xml:space="preserve">Nama </w:t>
      </w:r>
      <w:r w:rsidRPr="00BD05FF">
        <w:rPr>
          <w:rFonts w:cs="Times New Roman"/>
          <w:szCs w:val="24"/>
        </w:rPr>
        <w:tab/>
        <w:t xml:space="preserve">: </w:t>
      </w:r>
      <w:r>
        <w:rPr>
          <w:szCs w:val="24"/>
          <w:lang w:val="en-US"/>
        </w:rPr>
        <w:t>Ida Bagus Rathu Eka Surya Wibawa</w:t>
      </w:r>
    </w:p>
    <w:p w14:paraId="0E441C8F" w14:textId="77777777" w:rsidR="001559F3" w:rsidRPr="00BD05FF" w:rsidRDefault="001559F3" w:rsidP="001559F3">
      <w:pPr>
        <w:tabs>
          <w:tab w:val="left" w:pos="1560"/>
        </w:tabs>
        <w:rPr>
          <w:rFonts w:cs="Times New Roman"/>
          <w:szCs w:val="24"/>
        </w:rPr>
      </w:pPr>
      <w:r w:rsidRPr="00BD05FF">
        <w:rPr>
          <w:rFonts w:cs="Times New Roman"/>
          <w:szCs w:val="24"/>
        </w:rPr>
        <w:t>NIM</w:t>
      </w:r>
      <w:r w:rsidRPr="00BD05FF">
        <w:rPr>
          <w:rFonts w:cs="Times New Roman"/>
          <w:szCs w:val="24"/>
        </w:rPr>
        <w:tab/>
        <w:t>: 1</w:t>
      </w:r>
      <w:r>
        <w:rPr>
          <w:rFonts w:cs="Times New Roman"/>
          <w:szCs w:val="24"/>
          <w:lang w:val="en-US"/>
        </w:rPr>
        <w:t>3</w:t>
      </w:r>
      <w:r w:rsidRPr="00BD05FF">
        <w:rPr>
          <w:rFonts w:cs="Times New Roman"/>
          <w:szCs w:val="24"/>
        </w:rPr>
        <w:t>086050</w:t>
      </w:r>
      <w:r>
        <w:rPr>
          <w:rFonts w:cs="Times New Roman"/>
          <w:szCs w:val="24"/>
        </w:rPr>
        <w:t>45</w:t>
      </w:r>
    </w:p>
    <w:p w14:paraId="66084A6D" w14:textId="77777777" w:rsidR="001559F3" w:rsidRPr="00BD05FF" w:rsidRDefault="001559F3" w:rsidP="001559F3">
      <w:pPr>
        <w:tabs>
          <w:tab w:val="left" w:pos="1560"/>
        </w:tabs>
        <w:rPr>
          <w:rFonts w:cs="Times New Roman"/>
          <w:szCs w:val="24"/>
        </w:rPr>
      </w:pPr>
      <w:r w:rsidRPr="00BD05FF">
        <w:rPr>
          <w:rFonts w:cs="Times New Roman"/>
          <w:szCs w:val="24"/>
        </w:rPr>
        <w:t xml:space="preserve">Program Studi </w:t>
      </w:r>
      <w:r w:rsidRPr="00BD05FF">
        <w:rPr>
          <w:rFonts w:cs="Times New Roman"/>
          <w:szCs w:val="24"/>
        </w:rPr>
        <w:tab/>
        <w:t>: Teknik Informatika</w:t>
      </w:r>
    </w:p>
    <w:p w14:paraId="671C2571" w14:textId="6CFA94CF" w:rsidR="001559F3" w:rsidRPr="006646FE" w:rsidRDefault="001559F3" w:rsidP="001559F3">
      <w:pPr>
        <w:tabs>
          <w:tab w:val="left" w:pos="1560"/>
        </w:tabs>
        <w:rPr>
          <w:rFonts w:cs="Times New Roman"/>
          <w:color w:val="000000" w:themeColor="text1"/>
          <w:szCs w:val="24"/>
        </w:rPr>
      </w:pPr>
      <w:r w:rsidRPr="006646FE">
        <w:rPr>
          <w:rFonts w:cs="Times New Roman"/>
          <w:color w:val="000000" w:themeColor="text1"/>
          <w:szCs w:val="24"/>
        </w:rPr>
        <w:t>E-mail</w:t>
      </w:r>
      <w:r w:rsidRPr="006646FE">
        <w:rPr>
          <w:rFonts w:cs="Times New Roman"/>
          <w:color w:val="000000" w:themeColor="text1"/>
          <w:szCs w:val="24"/>
        </w:rPr>
        <w:tab/>
        <w:t xml:space="preserve">: </w:t>
      </w:r>
      <w:proofErr w:type="spellStart"/>
      <w:r w:rsidR="000E7CB3" w:rsidRPr="006646FE">
        <w:rPr>
          <w:rFonts w:cs="Times New Roman"/>
          <w:color w:val="000000" w:themeColor="text1"/>
          <w:szCs w:val="24"/>
          <w:lang w:val="en-US"/>
        </w:rPr>
        <w:t>eka.suryawibawa</w:t>
      </w:r>
      <w:proofErr w:type="spellEnd"/>
      <w:r w:rsidRPr="006646FE">
        <w:rPr>
          <w:rFonts w:cs="Times New Roman"/>
          <w:color w:val="000000" w:themeColor="text1"/>
          <w:szCs w:val="24"/>
        </w:rPr>
        <w:t>@mhs.cs.unud.ac.id</w:t>
      </w:r>
    </w:p>
    <w:p w14:paraId="3DD544D4" w14:textId="069BA391" w:rsidR="001559F3" w:rsidRPr="006646FE" w:rsidRDefault="001559F3" w:rsidP="001559F3">
      <w:pPr>
        <w:tabs>
          <w:tab w:val="left" w:pos="1560"/>
        </w:tabs>
        <w:rPr>
          <w:rFonts w:cs="Times New Roman"/>
          <w:color w:val="000000" w:themeColor="text1"/>
          <w:szCs w:val="24"/>
          <w:lang w:val="en-US"/>
        </w:rPr>
      </w:pPr>
      <w:r w:rsidRPr="006646FE">
        <w:rPr>
          <w:rFonts w:cs="Times New Roman"/>
          <w:color w:val="000000" w:themeColor="text1"/>
          <w:szCs w:val="24"/>
        </w:rPr>
        <w:t>Nomor telp/HP</w:t>
      </w:r>
      <w:r w:rsidRPr="006646FE">
        <w:rPr>
          <w:rFonts w:cs="Times New Roman"/>
          <w:color w:val="000000" w:themeColor="text1"/>
          <w:szCs w:val="24"/>
        </w:rPr>
        <w:tab/>
        <w:t xml:space="preserve">: </w:t>
      </w:r>
      <w:r w:rsidR="000E7CB3" w:rsidRPr="006646FE">
        <w:rPr>
          <w:rFonts w:cs="Times New Roman"/>
          <w:color w:val="000000" w:themeColor="text1"/>
          <w:szCs w:val="24"/>
          <w:lang w:val="en-US"/>
        </w:rPr>
        <w:t>083119171966</w:t>
      </w:r>
    </w:p>
    <w:p w14:paraId="39BE5E9E" w14:textId="3F3E6399" w:rsidR="001559F3" w:rsidRPr="006646FE" w:rsidRDefault="001559F3" w:rsidP="001559F3">
      <w:pPr>
        <w:tabs>
          <w:tab w:val="left" w:pos="1560"/>
        </w:tabs>
        <w:ind w:left="1560" w:hanging="1560"/>
        <w:rPr>
          <w:rFonts w:cs="Times New Roman"/>
          <w:color w:val="000000" w:themeColor="text1"/>
          <w:szCs w:val="24"/>
        </w:rPr>
      </w:pPr>
      <w:r w:rsidRPr="006646FE">
        <w:rPr>
          <w:rFonts w:cs="Times New Roman"/>
          <w:color w:val="000000" w:themeColor="text1"/>
          <w:szCs w:val="24"/>
        </w:rPr>
        <w:t>Alamat</w:t>
      </w:r>
      <w:r w:rsidRPr="006646FE">
        <w:rPr>
          <w:rFonts w:cs="Times New Roman"/>
          <w:color w:val="000000" w:themeColor="text1"/>
          <w:szCs w:val="24"/>
        </w:rPr>
        <w:tab/>
        <w:t xml:space="preserve">: </w:t>
      </w:r>
      <w:proofErr w:type="spellStart"/>
      <w:r w:rsidR="000E7CB3" w:rsidRPr="006646FE">
        <w:rPr>
          <w:rFonts w:cs="Times New Roman"/>
          <w:color w:val="000000" w:themeColor="text1"/>
          <w:szCs w:val="24"/>
          <w:lang w:val="en-US"/>
        </w:rPr>
        <w:t>Jalan</w:t>
      </w:r>
      <w:proofErr w:type="spellEnd"/>
      <w:r w:rsidR="000E7CB3" w:rsidRPr="006646FE">
        <w:rPr>
          <w:rFonts w:cs="Times New Roman"/>
          <w:color w:val="000000" w:themeColor="text1"/>
          <w:szCs w:val="24"/>
          <w:lang w:val="en-US"/>
        </w:rPr>
        <w:t xml:space="preserve"> </w:t>
      </w:r>
      <w:proofErr w:type="spellStart"/>
      <w:r w:rsidR="000E7CB3" w:rsidRPr="006646FE">
        <w:rPr>
          <w:rFonts w:cs="Times New Roman"/>
          <w:color w:val="000000" w:themeColor="text1"/>
          <w:szCs w:val="24"/>
          <w:lang w:val="en-US"/>
        </w:rPr>
        <w:t>Pratu</w:t>
      </w:r>
      <w:proofErr w:type="spellEnd"/>
      <w:r w:rsidR="000E7CB3" w:rsidRPr="006646FE">
        <w:rPr>
          <w:rFonts w:cs="Times New Roman"/>
          <w:color w:val="000000" w:themeColor="text1"/>
          <w:szCs w:val="24"/>
          <w:lang w:val="en-US"/>
        </w:rPr>
        <w:t xml:space="preserve"> Made </w:t>
      </w:r>
      <w:proofErr w:type="spellStart"/>
      <w:r w:rsidR="000E7CB3" w:rsidRPr="006646FE">
        <w:rPr>
          <w:rFonts w:cs="Times New Roman"/>
          <w:color w:val="000000" w:themeColor="text1"/>
          <w:szCs w:val="24"/>
          <w:lang w:val="en-US"/>
        </w:rPr>
        <w:t>Rambug</w:t>
      </w:r>
      <w:proofErr w:type="spellEnd"/>
      <w:r w:rsidR="000E7CB3" w:rsidRPr="006646FE">
        <w:rPr>
          <w:rFonts w:cs="Times New Roman"/>
          <w:color w:val="000000" w:themeColor="text1"/>
          <w:szCs w:val="24"/>
          <w:lang w:val="en-US"/>
        </w:rPr>
        <w:t xml:space="preserve"> Banjar </w:t>
      </w:r>
      <w:proofErr w:type="spellStart"/>
      <w:r w:rsidR="000E7CB3" w:rsidRPr="006646FE">
        <w:rPr>
          <w:rFonts w:cs="Times New Roman"/>
          <w:color w:val="000000" w:themeColor="text1"/>
          <w:szCs w:val="24"/>
          <w:lang w:val="en-US"/>
        </w:rPr>
        <w:t>Sasih</w:t>
      </w:r>
      <w:proofErr w:type="spellEnd"/>
      <w:r w:rsidR="000E7CB3" w:rsidRPr="006646FE">
        <w:rPr>
          <w:rFonts w:cs="Times New Roman"/>
          <w:color w:val="000000" w:themeColor="text1"/>
          <w:szCs w:val="24"/>
          <w:lang w:val="en-US"/>
        </w:rPr>
        <w:t xml:space="preserve"> No. 49 </w:t>
      </w:r>
      <w:proofErr w:type="spellStart"/>
      <w:r w:rsidR="000E7CB3" w:rsidRPr="006646FE">
        <w:rPr>
          <w:rFonts w:cs="Times New Roman"/>
          <w:color w:val="000000" w:themeColor="text1"/>
          <w:szCs w:val="24"/>
          <w:lang w:val="en-US"/>
        </w:rPr>
        <w:t>Sukawati</w:t>
      </w:r>
      <w:proofErr w:type="spellEnd"/>
      <w:r w:rsidR="000E7CB3" w:rsidRPr="006646FE">
        <w:rPr>
          <w:rFonts w:cs="Times New Roman"/>
          <w:color w:val="000000" w:themeColor="text1"/>
          <w:szCs w:val="24"/>
          <w:lang w:val="en-US"/>
        </w:rPr>
        <w:t xml:space="preserve">, </w:t>
      </w:r>
      <w:proofErr w:type="spellStart"/>
      <w:r w:rsidR="000E7CB3" w:rsidRPr="006646FE">
        <w:rPr>
          <w:rFonts w:cs="Times New Roman"/>
          <w:color w:val="000000" w:themeColor="text1"/>
          <w:szCs w:val="24"/>
          <w:lang w:val="en-US"/>
        </w:rPr>
        <w:t>Gianyar</w:t>
      </w:r>
      <w:proofErr w:type="spellEnd"/>
      <w:r w:rsidRPr="006646FE">
        <w:rPr>
          <w:rFonts w:cs="Times New Roman"/>
          <w:color w:val="000000" w:themeColor="text1"/>
          <w:szCs w:val="24"/>
        </w:rPr>
        <w:t>, Bali</w:t>
      </w:r>
    </w:p>
    <w:p w14:paraId="5740B8ED" w14:textId="77777777" w:rsidR="001559F3" w:rsidRPr="00BD05FF" w:rsidRDefault="001559F3" w:rsidP="001559F3">
      <w:pPr>
        <w:spacing w:before="240"/>
        <w:ind w:left="20"/>
        <w:rPr>
          <w:rFonts w:cs="Times New Roman"/>
          <w:szCs w:val="24"/>
          <w:lang w:eastAsia="id-ID"/>
        </w:rPr>
      </w:pPr>
      <w:r w:rsidRPr="00BD05FF">
        <w:rPr>
          <w:rFonts w:cs="Times New Roman"/>
          <w:szCs w:val="24"/>
          <w:lang w:eastAsia="id-ID"/>
        </w:rPr>
        <w:t>Belum pernah dipublikasikan dalam dokumen skripsi, jurnal nasional maupun internasional atau dalam prosiding manapun, dan tidak sedang atau akan diajukan untuk publikasi di jurnal atau prosiding manapun. Apabila di kemudian hari terbukti terdapat pelanggaran kaidah – kaidah akademik pada karya ilmiah saya, maka saya bersedia menanggung sanksi-sanksi yang dijatuhkan karena kesalahan tersebut, sebagaimana diatur oleh Peraturan Menteri Pendidikan Nasional Nomor 17 Tahun 2010 tentang Pencegahan dan Penanggulangan Plagiat di Perguruan Tinggi.</w:t>
      </w:r>
    </w:p>
    <w:p w14:paraId="69033AA8" w14:textId="77777777" w:rsidR="001559F3" w:rsidRPr="00BD05FF" w:rsidRDefault="001559F3" w:rsidP="001559F3">
      <w:pPr>
        <w:ind w:left="20"/>
        <w:rPr>
          <w:rFonts w:cs="Times New Roman"/>
          <w:szCs w:val="24"/>
          <w:lang w:eastAsia="id-ID"/>
        </w:rPr>
      </w:pPr>
      <w:r w:rsidRPr="00BD05FF">
        <w:rPr>
          <w:rFonts w:cs="Times New Roman"/>
          <w:szCs w:val="24"/>
          <w:lang w:eastAsia="id-ID"/>
        </w:rPr>
        <w:t>Demikian Surat Pernyataan ini saya buat dengan sesungguhnya untuk dapat dipergunakan bilamana diperlukan.</w:t>
      </w:r>
    </w:p>
    <w:p w14:paraId="3BEE21B6" w14:textId="70FB495C" w:rsidR="001559F3" w:rsidRPr="00BD05FF" w:rsidRDefault="001559F3" w:rsidP="001559F3">
      <w:pPr>
        <w:ind w:left="4536"/>
        <w:jc w:val="center"/>
        <w:rPr>
          <w:rFonts w:cs="Times New Roman"/>
          <w:szCs w:val="24"/>
        </w:rPr>
      </w:pPr>
      <w:r w:rsidRPr="00BD05FF">
        <w:rPr>
          <w:rFonts w:cs="Times New Roman"/>
          <w:szCs w:val="24"/>
        </w:rPr>
        <w:t xml:space="preserve">Denpasar, </w:t>
      </w:r>
      <w:r w:rsidR="006646FE">
        <w:rPr>
          <w:rFonts w:cs="Times New Roman"/>
          <w:szCs w:val="24"/>
        </w:rPr>
        <w:t xml:space="preserve">12 </w:t>
      </w:r>
      <w:r w:rsidRPr="006646FE">
        <w:rPr>
          <w:rFonts w:cs="Times New Roman"/>
          <w:color w:val="000000" w:themeColor="text1"/>
          <w:szCs w:val="24"/>
        </w:rPr>
        <w:t>Juni</w:t>
      </w:r>
      <w:r w:rsidRPr="00BD05FF">
        <w:rPr>
          <w:rFonts w:cs="Times New Roman"/>
          <w:szCs w:val="24"/>
        </w:rPr>
        <w:t xml:space="preserve"> 2018</w:t>
      </w:r>
    </w:p>
    <w:p w14:paraId="3990256C" w14:textId="77777777" w:rsidR="001559F3" w:rsidRPr="00BD05FF" w:rsidRDefault="001559F3" w:rsidP="001559F3">
      <w:pPr>
        <w:ind w:left="4536"/>
        <w:jc w:val="center"/>
        <w:rPr>
          <w:rFonts w:cs="Times New Roman"/>
          <w:szCs w:val="24"/>
        </w:rPr>
      </w:pPr>
      <w:r w:rsidRPr="00BD05FF">
        <w:rPr>
          <w:rFonts w:cs="Times New Roman"/>
          <w:szCs w:val="24"/>
        </w:rPr>
        <w:t>Yang membuat pernyataan,</w:t>
      </w:r>
    </w:p>
    <w:p w14:paraId="69F8860F" w14:textId="77777777" w:rsidR="001559F3" w:rsidRPr="00BD05FF" w:rsidRDefault="001559F3" w:rsidP="001559F3">
      <w:pPr>
        <w:rPr>
          <w:rFonts w:cs="Times New Roman"/>
          <w:color w:val="FF0000"/>
          <w:szCs w:val="24"/>
        </w:rPr>
      </w:pPr>
      <w:r w:rsidRPr="00BD05FF">
        <w:rPr>
          <w:rFonts w:cs="Times New Roman"/>
          <w:szCs w:val="24"/>
        </w:rPr>
        <w:tab/>
      </w:r>
      <w:r w:rsidRPr="00BD05FF">
        <w:rPr>
          <w:rFonts w:cs="Times New Roman"/>
          <w:color w:val="FF0000"/>
          <w:szCs w:val="24"/>
        </w:rPr>
        <w:t xml:space="preserve"> </w:t>
      </w:r>
    </w:p>
    <w:p w14:paraId="7E3BE7E1" w14:textId="77777777" w:rsidR="001559F3" w:rsidRPr="00BD05FF" w:rsidRDefault="001559F3" w:rsidP="001559F3">
      <w:pPr>
        <w:ind w:left="4395"/>
        <w:jc w:val="center"/>
        <w:rPr>
          <w:rFonts w:cs="Times New Roman"/>
          <w:szCs w:val="24"/>
        </w:rPr>
      </w:pPr>
      <w:r>
        <w:rPr>
          <w:rFonts w:cs="Times New Roman"/>
          <w:szCs w:val="24"/>
        </w:rPr>
        <w:t>(</w:t>
      </w:r>
      <w:r>
        <w:rPr>
          <w:szCs w:val="24"/>
          <w:lang w:val="en-US"/>
        </w:rPr>
        <w:t>Ida Bagus Rathu Eka Surya Wibawa</w:t>
      </w:r>
      <w:r>
        <w:rPr>
          <w:rFonts w:cs="Times New Roman"/>
          <w:szCs w:val="24"/>
        </w:rPr>
        <w:t>)</w:t>
      </w:r>
    </w:p>
    <w:p w14:paraId="5B3B9B4C" w14:textId="77777777" w:rsidR="001559F3" w:rsidRPr="001559F3" w:rsidRDefault="001559F3" w:rsidP="001559F3">
      <w:pPr>
        <w:ind w:left="4536"/>
        <w:jc w:val="center"/>
        <w:rPr>
          <w:rFonts w:cs="Times New Roman"/>
          <w:szCs w:val="24"/>
          <w:lang w:val="en-US"/>
        </w:rPr>
      </w:pPr>
      <w:r w:rsidRPr="00BD05FF">
        <w:rPr>
          <w:rFonts w:cs="Times New Roman"/>
          <w:szCs w:val="24"/>
        </w:rPr>
        <w:t>NIM. 1</w:t>
      </w:r>
      <w:r>
        <w:rPr>
          <w:rFonts w:cs="Times New Roman"/>
          <w:szCs w:val="24"/>
          <w:lang w:val="en-US"/>
        </w:rPr>
        <w:t>3</w:t>
      </w:r>
      <w:r w:rsidRPr="00BD05FF">
        <w:rPr>
          <w:rFonts w:cs="Times New Roman"/>
          <w:szCs w:val="24"/>
        </w:rPr>
        <w:t>086050</w:t>
      </w:r>
      <w:r>
        <w:rPr>
          <w:rFonts w:cs="Times New Roman"/>
          <w:szCs w:val="24"/>
          <w:lang w:val="en-US"/>
        </w:rPr>
        <w:t>45</w:t>
      </w:r>
    </w:p>
    <w:p w14:paraId="18C1967E" w14:textId="77777777" w:rsidR="001559F3" w:rsidRPr="001559F3" w:rsidRDefault="001559F3" w:rsidP="001559F3">
      <w:pPr>
        <w:ind w:left="4536"/>
      </w:pPr>
    </w:p>
    <w:p w14:paraId="55B7181E" w14:textId="77777777" w:rsidR="001559F3" w:rsidRDefault="001559F3">
      <w:pPr>
        <w:spacing w:after="160" w:line="259" w:lineRule="auto"/>
        <w:jc w:val="left"/>
        <w:rPr>
          <w:rFonts w:cs="Times New Roman"/>
          <w:b/>
          <w:szCs w:val="24"/>
        </w:rPr>
      </w:pPr>
      <w:r>
        <w:br w:type="page"/>
      </w:r>
    </w:p>
    <w:bookmarkEnd w:id="3"/>
    <w:bookmarkEnd w:id="4"/>
    <w:p w14:paraId="6C252783" w14:textId="77777777" w:rsidR="00DB6140" w:rsidRDefault="00DB6140" w:rsidP="00B515D4">
      <w:pPr>
        <w:rPr>
          <w:rFonts w:cs="Times New Roman"/>
          <w:szCs w:val="24"/>
          <w:lang w:val="en-US"/>
        </w:rPr>
      </w:pPr>
    </w:p>
    <w:tbl>
      <w:tblPr>
        <w:tblStyle w:val="TableGrid"/>
        <w:tblW w:w="7938" w:type="dxa"/>
        <w:tblInd w:w="-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85"/>
        <w:gridCol w:w="283"/>
        <w:gridCol w:w="5670"/>
      </w:tblGrid>
      <w:tr w:rsidR="001F7419" w14:paraId="3DFF97F4" w14:textId="77777777" w:rsidTr="003D7041">
        <w:tc>
          <w:tcPr>
            <w:tcW w:w="1985" w:type="dxa"/>
          </w:tcPr>
          <w:p w14:paraId="6869CD04" w14:textId="77777777" w:rsidR="001F7419" w:rsidRDefault="001F7419" w:rsidP="003D7041">
            <w:pPr>
              <w:rPr>
                <w:szCs w:val="24"/>
              </w:rPr>
            </w:pPr>
            <w:r>
              <w:rPr>
                <w:szCs w:val="24"/>
              </w:rPr>
              <w:t>Judul</w:t>
            </w:r>
          </w:p>
        </w:tc>
        <w:tc>
          <w:tcPr>
            <w:tcW w:w="283" w:type="dxa"/>
          </w:tcPr>
          <w:p w14:paraId="3DEAF92E" w14:textId="77777777" w:rsidR="001F7419" w:rsidRDefault="001F7419" w:rsidP="003D7041">
            <w:pPr>
              <w:rPr>
                <w:szCs w:val="24"/>
              </w:rPr>
            </w:pPr>
            <w:r>
              <w:rPr>
                <w:szCs w:val="24"/>
              </w:rPr>
              <w:t>:</w:t>
            </w:r>
          </w:p>
        </w:tc>
        <w:tc>
          <w:tcPr>
            <w:tcW w:w="5670" w:type="dxa"/>
          </w:tcPr>
          <w:p w14:paraId="7A6634AC" w14:textId="77777777" w:rsidR="001F7419" w:rsidRDefault="001F7419" w:rsidP="003D7041">
            <w:pPr>
              <w:rPr>
                <w:szCs w:val="24"/>
              </w:rPr>
            </w:pPr>
            <w:r w:rsidRPr="003F5421">
              <w:rPr>
                <w:rFonts w:cs="Times New Roman"/>
                <w:szCs w:val="24"/>
              </w:rPr>
              <w:t>Sistem Manajemen La</w:t>
            </w:r>
            <w:r>
              <w:rPr>
                <w:rFonts w:cs="Times New Roman"/>
                <w:szCs w:val="24"/>
              </w:rPr>
              <w:t>yanan Web Berbasis Platform as a</w:t>
            </w:r>
            <w:r w:rsidRPr="003F5421">
              <w:rPr>
                <w:rFonts w:cs="Times New Roman"/>
                <w:szCs w:val="24"/>
              </w:rPr>
              <w:t xml:space="preserve"> Service (Paa</w:t>
            </w:r>
            <w:r>
              <w:rPr>
                <w:rFonts w:cs="Times New Roman"/>
                <w:szCs w:val="24"/>
              </w:rPr>
              <w:t>S</w:t>
            </w:r>
            <w:r w:rsidRPr="003F5421">
              <w:rPr>
                <w:rFonts w:cs="Times New Roman"/>
                <w:szCs w:val="24"/>
              </w:rPr>
              <w:t xml:space="preserve">) </w:t>
            </w:r>
            <w:r>
              <w:rPr>
                <w:rFonts w:cs="Times New Roman"/>
                <w:szCs w:val="24"/>
              </w:rPr>
              <w:t>d</w:t>
            </w:r>
            <w:r w:rsidRPr="003F5421">
              <w:rPr>
                <w:rFonts w:cs="Times New Roman"/>
                <w:szCs w:val="24"/>
              </w:rPr>
              <w:t xml:space="preserve">engan </w:t>
            </w:r>
            <w:r>
              <w:rPr>
                <w:rFonts w:cs="Times New Roman"/>
                <w:szCs w:val="24"/>
              </w:rPr>
              <w:t>API</w:t>
            </w:r>
            <w:r w:rsidRPr="003F5421">
              <w:rPr>
                <w:rFonts w:cs="Times New Roman"/>
                <w:szCs w:val="24"/>
              </w:rPr>
              <w:t xml:space="preserve"> Openstack</w:t>
            </w:r>
          </w:p>
        </w:tc>
      </w:tr>
      <w:tr w:rsidR="001F7419" w14:paraId="53F57657" w14:textId="77777777" w:rsidTr="003D7041">
        <w:tc>
          <w:tcPr>
            <w:tcW w:w="1985" w:type="dxa"/>
          </w:tcPr>
          <w:p w14:paraId="11755405" w14:textId="77777777" w:rsidR="001F7419" w:rsidRDefault="001F7419" w:rsidP="003D7041">
            <w:pPr>
              <w:rPr>
                <w:szCs w:val="24"/>
              </w:rPr>
            </w:pPr>
            <w:r>
              <w:rPr>
                <w:szCs w:val="24"/>
              </w:rPr>
              <w:t>Nama</w:t>
            </w:r>
          </w:p>
        </w:tc>
        <w:tc>
          <w:tcPr>
            <w:tcW w:w="283" w:type="dxa"/>
          </w:tcPr>
          <w:p w14:paraId="5D24F844" w14:textId="77777777" w:rsidR="001F7419" w:rsidRDefault="001F7419" w:rsidP="003D7041">
            <w:pPr>
              <w:rPr>
                <w:szCs w:val="24"/>
              </w:rPr>
            </w:pPr>
            <w:r>
              <w:rPr>
                <w:szCs w:val="24"/>
              </w:rPr>
              <w:t>:</w:t>
            </w:r>
          </w:p>
        </w:tc>
        <w:tc>
          <w:tcPr>
            <w:tcW w:w="5670" w:type="dxa"/>
          </w:tcPr>
          <w:p w14:paraId="6E55283C" w14:textId="77777777" w:rsidR="001F7419" w:rsidRDefault="001F7419" w:rsidP="003D7041">
            <w:pPr>
              <w:rPr>
                <w:szCs w:val="24"/>
              </w:rPr>
            </w:pPr>
            <w:r>
              <w:rPr>
                <w:szCs w:val="24"/>
                <w:lang w:val="en-US"/>
              </w:rPr>
              <w:t>Ida Bagus Rathu Eka Surya Wibawa</w:t>
            </w:r>
          </w:p>
        </w:tc>
      </w:tr>
      <w:tr w:rsidR="001F7419" w14:paraId="51F9810F" w14:textId="77777777" w:rsidTr="003D7041">
        <w:tc>
          <w:tcPr>
            <w:tcW w:w="1985" w:type="dxa"/>
          </w:tcPr>
          <w:p w14:paraId="0AC9BADB" w14:textId="77777777" w:rsidR="001F7419" w:rsidRDefault="001F7419" w:rsidP="003D7041">
            <w:pPr>
              <w:rPr>
                <w:szCs w:val="24"/>
              </w:rPr>
            </w:pPr>
            <w:r>
              <w:rPr>
                <w:szCs w:val="24"/>
              </w:rPr>
              <w:t>NIM</w:t>
            </w:r>
          </w:p>
        </w:tc>
        <w:tc>
          <w:tcPr>
            <w:tcW w:w="283" w:type="dxa"/>
          </w:tcPr>
          <w:p w14:paraId="78120F77" w14:textId="77777777" w:rsidR="001F7419" w:rsidRDefault="001F7419" w:rsidP="003D7041">
            <w:pPr>
              <w:rPr>
                <w:szCs w:val="24"/>
              </w:rPr>
            </w:pPr>
            <w:r>
              <w:rPr>
                <w:szCs w:val="24"/>
              </w:rPr>
              <w:t>:</w:t>
            </w:r>
          </w:p>
        </w:tc>
        <w:tc>
          <w:tcPr>
            <w:tcW w:w="5670" w:type="dxa"/>
          </w:tcPr>
          <w:p w14:paraId="67E83300" w14:textId="77777777" w:rsidR="001F7419" w:rsidRPr="001F7419" w:rsidRDefault="001F7419" w:rsidP="001F7419">
            <w:pPr>
              <w:rPr>
                <w:szCs w:val="24"/>
                <w:lang w:val="en-US"/>
              </w:rPr>
            </w:pPr>
            <w:r>
              <w:rPr>
                <w:szCs w:val="24"/>
              </w:rPr>
              <w:t>1</w:t>
            </w:r>
            <w:r>
              <w:rPr>
                <w:szCs w:val="24"/>
                <w:lang w:val="en-US"/>
              </w:rPr>
              <w:t>3</w:t>
            </w:r>
            <w:r>
              <w:rPr>
                <w:szCs w:val="24"/>
              </w:rPr>
              <w:t>086050</w:t>
            </w:r>
            <w:r>
              <w:rPr>
                <w:szCs w:val="24"/>
                <w:lang w:val="en-US"/>
              </w:rPr>
              <w:t>45</w:t>
            </w:r>
          </w:p>
        </w:tc>
      </w:tr>
      <w:tr w:rsidR="001F7419" w14:paraId="336F7FD7" w14:textId="77777777" w:rsidTr="003D7041">
        <w:tc>
          <w:tcPr>
            <w:tcW w:w="1985" w:type="dxa"/>
          </w:tcPr>
          <w:p w14:paraId="6BD8F22A" w14:textId="77777777" w:rsidR="001F7419" w:rsidRDefault="001F7419" w:rsidP="003D7041">
            <w:pPr>
              <w:rPr>
                <w:szCs w:val="24"/>
              </w:rPr>
            </w:pPr>
            <w:r>
              <w:t>Pembimbing I</w:t>
            </w:r>
          </w:p>
        </w:tc>
        <w:tc>
          <w:tcPr>
            <w:tcW w:w="283" w:type="dxa"/>
          </w:tcPr>
          <w:p w14:paraId="7CCF2DAA" w14:textId="77777777" w:rsidR="001F7419" w:rsidRDefault="001F7419" w:rsidP="003D7041">
            <w:pPr>
              <w:rPr>
                <w:szCs w:val="24"/>
              </w:rPr>
            </w:pPr>
            <w:r>
              <w:rPr>
                <w:szCs w:val="24"/>
              </w:rPr>
              <w:t>:</w:t>
            </w:r>
          </w:p>
        </w:tc>
        <w:tc>
          <w:tcPr>
            <w:tcW w:w="5670" w:type="dxa"/>
          </w:tcPr>
          <w:p w14:paraId="3317CF11" w14:textId="77777777" w:rsidR="001F7419" w:rsidRDefault="001F7419" w:rsidP="003D7041">
            <w:pPr>
              <w:rPr>
                <w:szCs w:val="24"/>
              </w:rPr>
            </w:pPr>
            <w:r w:rsidRPr="003F5421">
              <w:rPr>
                <w:rFonts w:cs="Times New Roman"/>
                <w:szCs w:val="24"/>
              </w:rPr>
              <w:t>I Dewa Made Bayu Atmaja Darmawan, S.Kom.</w:t>
            </w:r>
            <w:r>
              <w:rPr>
                <w:rFonts w:cs="Times New Roman"/>
                <w:szCs w:val="24"/>
                <w:lang w:val="en-US"/>
              </w:rPr>
              <w:t>,</w:t>
            </w:r>
            <w:r w:rsidRPr="003F5421">
              <w:rPr>
                <w:rFonts w:cs="Times New Roman"/>
                <w:szCs w:val="24"/>
              </w:rPr>
              <w:t xml:space="preserve"> M.Cs.</w:t>
            </w:r>
          </w:p>
        </w:tc>
      </w:tr>
      <w:tr w:rsidR="001F7419" w14:paraId="54662AFB" w14:textId="77777777" w:rsidTr="003D7041">
        <w:tc>
          <w:tcPr>
            <w:tcW w:w="1985" w:type="dxa"/>
          </w:tcPr>
          <w:p w14:paraId="57882B94" w14:textId="77777777" w:rsidR="001F7419" w:rsidRDefault="001F7419" w:rsidP="003D7041">
            <w:r>
              <w:t>Pembimbing II</w:t>
            </w:r>
          </w:p>
        </w:tc>
        <w:tc>
          <w:tcPr>
            <w:tcW w:w="283" w:type="dxa"/>
          </w:tcPr>
          <w:p w14:paraId="1DFCA9C1" w14:textId="77777777" w:rsidR="001F7419" w:rsidRDefault="001F7419" w:rsidP="003D7041">
            <w:pPr>
              <w:rPr>
                <w:szCs w:val="24"/>
              </w:rPr>
            </w:pPr>
            <w:r>
              <w:rPr>
                <w:szCs w:val="24"/>
              </w:rPr>
              <w:t>:</w:t>
            </w:r>
          </w:p>
        </w:tc>
        <w:tc>
          <w:tcPr>
            <w:tcW w:w="5670" w:type="dxa"/>
          </w:tcPr>
          <w:p w14:paraId="0109148E" w14:textId="77777777" w:rsidR="001F7419" w:rsidRDefault="001F7419" w:rsidP="003D7041">
            <w:r w:rsidRPr="001F7419">
              <w:rPr>
                <w:szCs w:val="24"/>
                <w:lang w:val="en-US"/>
              </w:rPr>
              <w:t xml:space="preserve">I </w:t>
            </w:r>
            <w:proofErr w:type="spellStart"/>
            <w:r w:rsidRPr="001F7419">
              <w:rPr>
                <w:szCs w:val="24"/>
                <w:lang w:val="en-US"/>
              </w:rPr>
              <w:t>Komang</w:t>
            </w:r>
            <w:proofErr w:type="spellEnd"/>
            <w:r w:rsidRPr="001F7419">
              <w:rPr>
                <w:szCs w:val="24"/>
                <w:lang w:val="en-US"/>
              </w:rPr>
              <w:t xml:space="preserve"> Ari Mogi, </w:t>
            </w:r>
            <w:proofErr w:type="spellStart"/>
            <w:r w:rsidRPr="001F7419">
              <w:rPr>
                <w:szCs w:val="24"/>
                <w:lang w:val="en-US"/>
              </w:rPr>
              <w:t>S.Kom</w:t>
            </w:r>
            <w:proofErr w:type="spellEnd"/>
            <w:r w:rsidRPr="001F7419">
              <w:rPr>
                <w:szCs w:val="24"/>
                <w:lang w:val="en-US"/>
              </w:rPr>
              <w:t xml:space="preserve">., </w:t>
            </w:r>
            <w:proofErr w:type="spellStart"/>
            <w:r w:rsidRPr="001F7419">
              <w:rPr>
                <w:szCs w:val="24"/>
                <w:lang w:val="en-US"/>
              </w:rPr>
              <w:t>M.Kom</w:t>
            </w:r>
            <w:proofErr w:type="spellEnd"/>
            <w:r w:rsidRPr="001F7419">
              <w:rPr>
                <w:szCs w:val="24"/>
                <w:lang w:val="en-US"/>
              </w:rPr>
              <w:t>.</w:t>
            </w:r>
          </w:p>
        </w:tc>
      </w:tr>
    </w:tbl>
    <w:p w14:paraId="6E8BBD24" w14:textId="77777777" w:rsidR="001F7419" w:rsidRDefault="001F7419" w:rsidP="001F7419">
      <w:pPr>
        <w:rPr>
          <w:rFonts w:cs="Times New Roman"/>
        </w:rPr>
      </w:pPr>
    </w:p>
    <w:p w14:paraId="01E41135" w14:textId="77777777" w:rsidR="001F7419" w:rsidRDefault="001F7419" w:rsidP="001F7419">
      <w:pPr>
        <w:pStyle w:val="Heading1"/>
      </w:pPr>
      <w:bookmarkStart w:id="5" w:name="_Toc519108406"/>
      <w:r>
        <w:t>ABSTRAK</w:t>
      </w:r>
      <w:bookmarkEnd w:id="5"/>
    </w:p>
    <w:p w14:paraId="2574CCF0" w14:textId="77777777" w:rsidR="00662843" w:rsidRDefault="001F7419" w:rsidP="001F7419">
      <w:pPr>
        <w:rPr>
          <w:rFonts w:cs="Times New Roman"/>
          <w:b/>
        </w:rPr>
      </w:pPr>
      <w:r>
        <w:rPr>
          <w:rFonts w:cs="Times New Roman"/>
          <w:b/>
        </w:rPr>
        <w:t xml:space="preserve">Kata kunci: </w:t>
      </w:r>
    </w:p>
    <w:p w14:paraId="0CE6CCE3" w14:textId="77777777" w:rsidR="00662843" w:rsidRDefault="00662843">
      <w:pPr>
        <w:spacing w:after="160" w:line="259" w:lineRule="auto"/>
        <w:jc w:val="left"/>
        <w:rPr>
          <w:rFonts w:cs="Times New Roman"/>
          <w:b/>
        </w:rPr>
      </w:pPr>
      <w:r>
        <w:rPr>
          <w:rFonts w:cs="Times New Roman"/>
          <w:b/>
        </w:rPr>
        <w:br w:type="page"/>
      </w:r>
    </w:p>
    <w:tbl>
      <w:tblPr>
        <w:tblStyle w:val="TableGrid"/>
        <w:tblW w:w="7938" w:type="dxa"/>
        <w:tblInd w:w="-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85"/>
        <w:gridCol w:w="283"/>
        <w:gridCol w:w="5670"/>
      </w:tblGrid>
      <w:tr w:rsidR="00662843" w14:paraId="3794E75D" w14:textId="77777777" w:rsidTr="003D7041">
        <w:tc>
          <w:tcPr>
            <w:tcW w:w="1985" w:type="dxa"/>
          </w:tcPr>
          <w:p w14:paraId="0D4EE5B4" w14:textId="77777777" w:rsidR="00662843" w:rsidRDefault="00662843" w:rsidP="003D7041">
            <w:pPr>
              <w:rPr>
                <w:szCs w:val="24"/>
              </w:rPr>
            </w:pPr>
            <w:r>
              <w:rPr>
                <w:szCs w:val="24"/>
              </w:rPr>
              <w:lastRenderedPageBreak/>
              <w:t>Judul</w:t>
            </w:r>
          </w:p>
        </w:tc>
        <w:tc>
          <w:tcPr>
            <w:tcW w:w="283" w:type="dxa"/>
          </w:tcPr>
          <w:p w14:paraId="26CED793" w14:textId="77777777" w:rsidR="00662843" w:rsidRDefault="00662843" w:rsidP="003D7041">
            <w:pPr>
              <w:rPr>
                <w:szCs w:val="24"/>
              </w:rPr>
            </w:pPr>
            <w:r>
              <w:rPr>
                <w:szCs w:val="24"/>
              </w:rPr>
              <w:t>:</w:t>
            </w:r>
          </w:p>
        </w:tc>
        <w:tc>
          <w:tcPr>
            <w:tcW w:w="5670" w:type="dxa"/>
          </w:tcPr>
          <w:p w14:paraId="6830EA2E" w14:textId="77777777" w:rsidR="00662843" w:rsidRDefault="00662843" w:rsidP="003D7041">
            <w:pPr>
              <w:rPr>
                <w:szCs w:val="24"/>
              </w:rPr>
            </w:pPr>
            <w:r w:rsidRPr="003F5421">
              <w:rPr>
                <w:rFonts w:cs="Times New Roman"/>
                <w:szCs w:val="24"/>
              </w:rPr>
              <w:t>Sistem Manajemen La</w:t>
            </w:r>
            <w:r>
              <w:rPr>
                <w:rFonts w:cs="Times New Roman"/>
                <w:szCs w:val="24"/>
              </w:rPr>
              <w:t>yanan Web Berbasis Platform as a</w:t>
            </w:r>
            <w:r w:rsidRPr="003F5421">
              <w:rPr>
                <w:rFonts w:cs="Times New Roman"/>
                <w:szCs w:val="24"/>
              </w:rPr>
              <w:t xml:space="preserve"> Service (Paa</w:t>
            </w:r>
            <w:r>
              <w:rPr>
                <w:rFonts w:cs="Times New Roman"/>
                <w:szCs w:val="24"/>
              </w:rPr>
              <w:t>S</w:t>
            </w:r>
            <w:r w:rsidRPr="003F5421">
              <w:rPr>
                <w:rFonts w:cs="Times New Roman"/>
                <w:szCs w:val="24"/>
              </w:rPr>
              <w:t xml:space="preserve">) </w:t>
            </w:r>
            <w:r>
              <w:rPr>
                <w:rFonts w:cs="Times New Roman"/>
                <w:szCs w:val="24"/>
              </w:rPr>
              <w:t>d</w:t>
            </w:r>
            <w:r w:rsidRPr="003F5421">
              <w:rPr>
                <w:rFonts w:cs="Times New Roman"/>
                <w:szCs w:val="24"/>
              </w:rPr>
              <w:t xml:space="preserve">engan </w:t>
            </w:r>
            <w:r>
              <w:rPr>
                <w:rFonts w:cs="Times New Roman"/>
                <w:szCs w:val="24"/>
              </w:rPr>
              <w:t>API</w:t>
            </w:r>
            <w:r w:rsidRPr="003F5421">
              <w:rPr>
                <w:rFonts w:cs="Times New Roman"/>
                <w:szCs w:val="24"/>
              </w:rPr>
              <w:t xml:space="preserve"> Openstack</w:t>
            </w:r>
          </w:p>
        </w:tc>
      </w:tr>
      <w:tr w:rsidR="00662843" w14:paraId="53D205F3" w14:textId="77777777" w:rsidTr="003D7041">
        <w:tc>
          <w:tcPr>
            <w:tcW w:w="1985" w:type="dxa"/>
          </w:tcPr>
          <w:p w14:paraId="667CAFE7" w14:textId="77777777" w:rsidR="00662843" w:rsidRDefault="00662843" w:rsidP="003D7041">
            <w:pPr>
              <w:rPr>
                <w:szCs w:val="24"/>
              </w:rPr>
            </w:pPr>
            <w:r>
              <w:rPr>
                <w:szCs w:val="24"/>
              </w:rPr>
              <w:t>Nama</w:t>
            </w:r>
          </w:p>
        </w:tc>
        <w:tc>
          <w:tcPr>
            <w:tcW w:w="283" w:type="dxa"/>
          </w:tcPr>
          <w:p w14:paraId="587517F1" w14:textId="77777777" w:rsidR="00662843" w:rsidRDefault="00662843" w:rsidP="003D7041">
            <w:pPr>
              <w:rPr>
                <w:szCs w:val="24"/>
              </w:rPr>
            </w:pPr>
            <w:r>
              <w:rPr>
                <w:szCs w:val="24"/>
              </w:rPr>
              <w:t>:</w:t>
            </w:r>
          </w:p>
        </w:tc>
        <w:tc>
          <w:tcPr>
            <w:tcW w:w="5670" w:type="dxa"/>
          </w:tcPr>
          <w:p w14:paraId="1F246F64" w14:textId="77777777" w:rsidR="00662843" w:rsidRDefault="00662843" w:rsidP="003D7041">
            <w:pPr>
              <w:rPr>
                <w:szCs w:val="24"/>
              </w:rPr>
            </w:pPr>
            <w:r>
              <w:rPr>
                <w:szCs w:val="24"/>
                <w:lang w:val="en-US"/>
              </w:rPr>
              <w:t>Ida Bagus Rathu Eka Surya Wibawa</w:t>
            </w:r>
          </w:p>
        </w:tc>
      </w:tr>
      <w:tr w:rsidR="00662843" w14:paraId="350CD060" w14:textId="77777777" w:rsidTr="003D7041">
        <w:tc>
          <w:tcPr>
            <w:tcW w:w="1985" w:type="dxa"/>
          </w:tcPr>
          <w:p w14:paraId="3B3B2514" w14:textId="77777777" w:rsidR="00662843" w:rsidRDefault="00662843" w:rsidP="003D7041">
            <w:pPr>
              <w:rPr>
                <w:szCs w:val="24"/>
              </w:rPr>
            </w:pPr>
            <w:r>
              <w:rPr>
                <w:szCs w:val="24"/>
              </w:rPr>
              <w:t>NIM</w:t>
            </w:r>
          </w:p>
        </w:tc>
        <w:tc>
          <w:tcPr>
            <w:tcW w:w="283" w:type="dxa"/>
          </w:tcPr>
          <w:p w14:paraId="670A3606" w14:textId="77777777" w:rsidR="00662843" w:rsidRDefault="00662843" w:rsidP="003D7041">
            <w:pPr>
              <w:rPr>
                <w:szCs w:val="24"/>
              </w:rPr>
            </w:pPr>
            <w:r>
              <w:rPr>
                <w:szCs w:val="24"/>
              </w:rPr>
              <w:t>:</w:t>
            </w:r>
          </w:p>
        </w:tc>
        <w:tc>
          <w:tcPr>
            <w:tcW w:w="5670" w:type="dxa"/>
          </w:tcPr>
          <w:p w14:paraId="0DC76225" w14:textId="77777777" w:rsidR="00662843" w:rsidRPr="001F7419" w:rsidRDefault="00662843" w:rsidP="003D7041">
            <w:pPr>
              <w:rPr>
                <w:szCs w:val="24"/>
                <w:lang w:val="en-US"/>
              </w:rPr>
            </w:pPr>
            <w:r>
              <w:rPr>
                <w:szCs w:val="24"/>
              </w:rPr>
              <w:t>1</w:t>
            </w:r>
            <w:r>
              <w:rPr>
                <w:szCs w:val="24"/>
                <w:lang w:val="en-US"/>
              </w:rPr>
              <w:t>3</w:t>
            </w:r>
            <w:r>
              <w:rPr>
                <w:szCs w:val="24"/>
              </w:rPr>
              <w:t>086050</w:t>
            </w:r>
            <w:r>
              <w:rPr>
                <w:szCs w:val="24"/>
                <w:lang w:val="en-US"/>
              </w:rPr>
              <w:t>45</w:t>
            </w:r>
          </w:p>
        </w:tc>
      </w:tr>
      <w:tr w:rsidR="00662843" w14:paraId="42580B7D" w14:textId="77777777" w:rsidTr="003D7041">
        <w:tc>
          <w:tcPr>
            <w:tcW w:w="1985" w:type="dxa"/>
          </w:tcPr>
          <w:p w14:paraId="47A2CFC9" w14:textId="77777777" w:rsidR="00662843" w:rsidRDefault="00662843" w:rsidP="003D7041">
            <w:pPr>
              <w:rPr>
                <w:szCs w:val="24"/>
              </w:rPr>
            </w:pPr>
            <w:r>
              <w:t>Pembimbing I</w:t>
            </w:r>
          </w:p>
        </w:tc>
        <w:tc>
          <w:tcPr>
            <w:tcW w:w="283" w:type="dxa"/>
          </w:tcPr>
          <w:p w14:paraId="4C0A34D9" w14:textId="77777777" w:rsidR="00662843" w:rsidRDefault="00662843" w:rsidP="003D7041">
            <w:pPr>
              <w:rPr>
                <w:szCs w:val="24"/>
              </w:rPr>
            </w:pPr>
            <w:r>
              <w:rPr>
                <w:szCs w:val="24"/>
              </w:rPr>
              <w:t>:</w:t>
            </w:r>
          </w:p>
        </w:tc>
        <w:tc>
          <w:tcPr>
            <w:tcW w:w="5670" w:type="dxa"/>
          </w:tcPr>
          <w:p w14:paraId="3E9A5913" w14:textId="77777777" w:rsidR="00662843" w:rsidRDefault="00662843" w:rsidP="003D7041">
            <w:pPr>
              <w:rPr>
                <w:szCs w:val="24"/>
              </w:rPr>
            </w:pPr>
            <w:r w:rsidRPr="003F5421">
              <w:rPr>
                <w:rFonts w:cs="Times New Roman"/>
                <w:szCs w:val="24"/>
              </w:rPr>
              <w:t>I Dewa Made Bayu Atmaja Darmawan, S.Kom.</w:t>
            </w:r>
            <w:r>
              <w:rPr>
                <w:rFonts w:cs="Times New Roman"/>
                <w:szCs w:val="24"/>
                <w:lang w:val="en-US"/>
              </w:rPr>
              <w:t>,</w:t>
            </w:r>
            <w:r w:rsidRPr="003F5421">
              <w:rPr>
                <w:rFonts w:cs="Times New Roman"/>
                <w:szCs w:val="24"/>
              </w:rPr>
              <w:t xml:space="preserve"> M.Cs.</w:t>
            </w:r>
          </w:p>
        </w:tc>
      </w:tr>
      <w:tr w:rsidR="00662843" w14:paraId="277A236B" w14:textId="77777777" w:rsidTr="003D7041">
        <w:tc>
          <w:tcPr>
            <w:tcW w:w="1985" w:type="dxa"/>
          </w:tcPr>
          <w:p w14:paraId="46BD8F3B" w14:textId="77777777" w:rsidR="00662843" w:rsidRDefault="00662843" w:rsidP="003D7041">
            <w:r>
              <w:t>Pembimbing II</w:t>
            </w:r>
          </w:p>
        </w:tc>
        <w:tc>
          <w:tcPr>
            <w:tcW w:w="283" w:type="dxa"/>
          </w:tcPr>
          <w:p w14:paraId="712C9596" w14:textId="77777777" w:rsidR="00662843" w:rsidRDefault="00662843" w:rsidP="003D7041">
            <w:pPr>
              <w:rPr>
                <w:szCs w:val="24"/>
              </w:rPr>
            </w:pPr>
            <w:r>
              <w:rPr>
                <w:szCs w:val="24"/>
              </w:rPr>
              <w:t>:</w:t>
            </w:r>
          </w:p>
        </w:tc>
        <w:tc>
          <w:tcPr>
            <w:tcW w:w="5670" w:type="dxa"/>
          </w:tcPr>
          <w:p w14:paraId="56737C73" w14:textId="77777777" w:rsidR="00662843" w:rsidRDefault="00662843" w:rsidP="003D7041">
            <w:r w:rsidRPr="001F7419">
              <w:rPr>
                <w:szCs w:val="24"/>
                <w:lang w:val="en-US"/>
              </w:rPr>
              <w:t xml:space="preserve">I </w:t>
            </w:r>
            <w:proofErr w:type="spellStart"/>
            <w:r w:rsidRPr="001F7419">
              <w:rPr>
                <w:szCs w:val="24"/>
                <w:lang w:val="en-US"/>
              </w:rPr>
              <w:t>Komang</w:t>
            </w:r>
            <w:proofErr w:type="spellEnd"/>
            <w:r w:rsidRPr="001F7419">
              <w:rPr>
                <w:szCs w:val="24"/>
                <w:lang w:val="en-US"/>
              </w:rPr>
              <w:t xml:space="preserve"> Ari Mogi, </w:t>
            </w:r>
            <w:proofErr w:type="spellStart"/>
            <w:r w:rsidRPr="001F7419">
              <w:rPr>
                <w:szCs w:val="24"/>
                <w:lang w:val="en-US"/>
              </w:rPr>
              <w:t>S.Kom</w:t>
            </w:r>
            <w:proofErr w:type="spellEnd"/>
            <w:r w:rsidRPr="001F7419">
              <w:rPr>
                <w:szCs w:val="24"/>
                <w:lang w:val="en-US"/>
              </w:rPr>
              <w:t xml:space="preserve">., </w:t>
            </w:r>
            <w:proofErr w:type="spellStart"/>
            <w:r w:rsidRPr="001F7419">
              <w:rPr>
                <w:szCs w:val="24"/>
                <w:lang w:val="en-US"/>
              </w:rPr>
              <w:t>M.Kom</w:t>
            </w:r>
            <w:proofErr w:type="spellEnd"/>
            <w:r w:rsidRPr="001F7419">
              <w:rPr>
                <w:szCs w:val="24"/>
                <w:lang w:val="en-US"/>
              </w:rPr>
              <w:t>.</w:t>
            </w:r>
          </w:p>
        </w:tc>
      </w:tr>
    </w:tbl>
    <w:p w14:paraId="13AD78F8" w14:textId="77777777" w:rsidR="00662843" w:rsidRDefault="00662843" w:rsidP="00662843">
      <w:pPr>
        <w:rPr>
          <w:rFonts w:cs="Times New Roman"/>
        </w:rPr>
      </w:pPr>
    </w:p>
    <w:p w14:paraId="0106854F" w14:textId="77777777" w:rsidR="00662843" w:rsidRDefault="00662843" w:rsidP="00662843">
      <w:pPr>
        <w:pStyle w:val="Heading1"/>
      </w:pPr>
      <w:bookmarkStart w:id="6" w:name="_Toc519108407"/>
      <w:r>
        <w:t>ABSTRACT</w:t>
      </w:r>
      <w:bookmarkEnd w:id="6"/>
    </w:p>
    <w:p w14:paraId="7234D88D" w14:textId="77777777" w:rsidR="00353B11" w:rsidRDefault="00662843" w:rsidP="00662843">
      <w:pPr>
        <w:rPr>
          <w:rFonts w:cs="Times New Roman"/>
          <w:b/>
        </w:rPr>
      </w:pPr>
      <w:r>
        <w:rPr>
          <w:rFonts w:cs="Times New Roman"/>
          <w:b/>
        </w:rPr>
        <w:t>Kata kunci:</w:t>
      </w:r>
    </w:p>
    <w:p w14:paraId="7064838B" w14:textId="77777777" w:rsidR="00353B11" w:rsidRDefault="00353B11">
      <w:pPr>
        <w:spacing w:after="160" w:line="259" w:lineRule="auto"/>
        <w:jc w:val="left"/>
        <w:rPr>
          <w:rFonts w:cs="Times New Roman"/>
          <w:b/>
        </w:rPr>
      </w:pPr>
      <w:r>
        <w:rPr>
          <w:rFonts w:cs="Times New Roman"/>
          <w:b/>
        </w:rPr>
        <w:br w:type="page"/>
      </w:r>
    </w:p>
    <w:p w14:paraId="5B176DA5" w14:textId="77777777" w:rsidR="00353B11" w:rsidRDefault="00353B11" w:rsidP="00353B11">
      <w:pPr>
        <w:pStyle w:val="Heading1"/>
      </w:pPr>
      <w:r>
        <w:lastRenderedPageBreak/>
        <w:t>KATA PENGANTAR</w:t>
      </w:r>
    </w:p>
    <w:p w14:paraId="2CD6406A" w14:textId="77777777" w:rsidR="00353B11" w:rsidRDefault="00353B11" w:rsidP="00353B11">
      <w:pPr>
        <w:contextualSpacing/>
        <w:rPr>
          <w:rFonts w:cs="Times New Roman"/>
          <w:szCs w:val="24"/>
        </w:rPr>
      </w:pPr>
    </w:p>
    <w:p w14:paraId="3271E472" w14:textId="77777777" w:rsidR="00353B11" w:rsidRDefault="00353B11" w:rsidP="00353B11">
      <w:pPr>
        <w:ind w:firstLine="720"/>
        <w:contextualSpacing/>
        <w:rPr>
          <w:rFonts w:cs="Times New Roman"/>
          <w:szCs w:val="24"/>
        </w:rPr>
      </w:pPr>
      <w:r w:rsidRPr="00067ACB">
        <w:rPr>
          <w:rFonts w:cs="Times New Roman"/>
          <w:szCs w:val="24"/>
        </w:rPr>
        <w:t>Puji syukur peneliti panjatkan kehadapan Tuhan Yang Maha Esa, karena</w:t>
      </w:r>
      <w:r>
        <w:rPr>
          <w:rFonts w:cs="Times New Roman"/>
          <w:szCs w:val="24"/>
        </w:rPr>
        <w:t xml:space="preserve"> berkat rahmat dan karunia-Nya, Proposal Tugas Akhir</w:t>
      </w:r>
      <w:r w:rsidRPr="00067ACB">
        <w:rPr>
          <w:rFonts w:cs="Times New Roman"/>
          <w:szCs w:val="24"/>
        </w:rPr>
        <w:t xml:space="preserve"> dengan judul </w:t>
      </w:r>
      <w:r>
        <w:rPr>
          <w:rFonts w:cs="Times New Roman"/>
          <w:szCs w:val="24"/>
        </w:rPr>
        <w:t>“</w:t>
      </w:r>
      <w:r w:rsidRPr="003F5421">
        <w:rPr>
          <w:rFonts w:cs="Times New Roman"/>
          <w:szCs w:val="24"/>
        </w:rPr>
        <w:t>Sistem Manajemen La</w:t>
      </w:r>
      <w:r>
        <w:rPr>
          <w:rFonts w:cs="Times New Roman"/>
          <w:szCs w:val="24"/>
        </w:rPr>
        <w:t>yanan Web Berbasis Platform as a</w:t>
      </w:r>
      <w:r w:rsidRPr="003F5421">
        <w:rPr>
          <w:rFonts w:cs="Times New Roman"/>
          <w:szCs w:val="24"/>
        </w:rPr>
        <w:t xml:space="preserve"> Service (Paa</w:t>
      </w:r>
      <w:r>
        <w:rPr>
          <w:rFonts w:cs="Times New Roman"/>
          <w:szCs w:val="24"/>
        </w:rPr>
        <w:t>S</w:t>
      </w:r>
      <w:r w:rsidRPr="003F5421">
        <w:rPr>
          <w:rFonts w:cs="Times New Roman"/>
          <w:szCs w:val="24"/>
        </w:rPr>
        <w:t xml:space="preserve">) </w:t>
      </w:r>
      <w:r>
        <w:rPr>
          <w:rFonts w:cs="Times New Roman"/>
          <w:szCs w:val="24"/>
        </w:rPr>
        <w:t>d</w:t>
      </w:r>
      <w:r w:rsidRPr="003F5421">
        <w:rPr>
          <w:rFonts w:cs="Times New Roman"/>
          <w:szCs w:val="24"/>
        </w:rPr>
        <w:t xml:space="preserve">engan </w:t>
      </w:r>
      <w:r>
        <w:rPr>
          <w:rFonts w:cs="Times New Roman"/>
          <w:szCs w:val="24"/>
        </w:rPr>
        <w:t>API</w:t>
      </w:r>
      <w:r w:rsidRPr="003F5421">
        <w:rPr>
          <w:rFonts w:cs="Times New Roman"/>
          <w:szCs w:val="24"/>
        </w:rPr>
        <w:t xml:space="preserve"> Openstack</w:t>
      </w:r>
      <w:r>
        <w:rPr>
          <w:rFonts w:cs="Times New Roman"/>
          <w:szCs w:val="24"/>
        </w:rPr>
        <w:t>” dapat diselesaikan dengan baik dan tepat waktu</w:t>
      </w:r>
      <w:r w:rsidRPr="00067ACB">
        <w:rPr>
          <w:rFonts w:cs="Times New Roman"/>
          <w:szCs w:val="24"/>
        </w:rPr>
        <w:t>. Proposal ini diharapkan dapat menjadi pedoman dan arahan dalam melaksanakan penelitian.</w:t>
      </w:r>
      <w:r>
        <w:rPr>
          <w:rFonts w:cs="Times New Roman"/>
          <w:szCs w:val="24"/>
        </w:rPr>
        <w:t xml:space="preserve"> P</w:t>
      </w:r>
      <w:r w:rsidRPr="00067ACB">
        <w:rPr>
          <w:rFonts w:cs="Times New Roman"/>
          <w:szCs w:val="24"/>
        </w:rPr>
        <w:t>eneliti mengucapkan terima kasih kepada berbagai pihak yang telah memb</w:t>
      </w:r>
      <w:r>
        <w:rPr>
          <w:rFonts w:cs="Times New Roman"/>
          <w:szCs w:val="24"/>
        </w:rPr>
        <w:t>antu dalam pembuatan proposal ini, antara lain:</w:t>
      </w:r>
    </w:p>
    <w:p w14:paraId="5655BD42" w14:textId="77777777" w:rsidR="00353B11" w:rsidRDefault="00353B11" w:rsidP="00353B11">
      <w:pPr>
        <w:pStyle w:val="ListParagraph"/>
        <w:numPr>
          <w:ilvl w:val="0"/>
          <w:numId w:val="1"/>
        </w:numPr>
        <w:rPr>
          <w:rFonts w:cs="Times New Roman"/>
          <w:szCs w:val="24"/>
        </w:rPr>
      </w:pPr>
      <w:r w:rsidRPr="00067ACB">
        <w:rPr>
          <w:rFonts w:cs="Times New Roman"/>
          <w:szCs w:val="24"/>
        </w:rPr>
        <w:t xml:space="preserve">Bapak </w:t>
      </w:r>
      <w:r w:rsidRPr="003F5421">
        <w:rPr>
          <w:rFonts w:cs="Times New Roman"/>
          <w:szCs w:val="24"/>
        </w:rPr>
        <w:t>I Dewa Made Bayu Atmaja Darmawan, S.Kom.</w:t>
      </w:r>
      <w:r>
        <w:rPr>
          <w:rFonts w:cs="Times New Roman"/>
          <w:szCs w:val="24"/>
          <w:lang w:val="en-US"/>
        </w:rPr>
        <w:t>,</w:t>
      </w:r>
      <w:r w:rsidRPr="003F5421">
        <w:rPr>
          <w:rFonts w:cs="Times New Roman"/>
          <w:szCs w:val="24"/>
        </w:rPr>
        <w:t xml:space="preserve"> M.Cs.</w:t>
      </w:r>
      <w:r w:rsidRPr="00067ACB">
        <w:rPr>
          <w:rFonts w:cs="Times New Roman"/>
          <w:szCs w:val="24"/>
        </w:rPr>
        <w:t xml:space="preserve"> sebagai pembimbing 1 yang telah mengkritisi, membimbing, dan menyempurnakan </w:t>
      </w:r>
      <w:r>
        <w:rPr>
          <w:rFonts w:cs="Times New Roman"/>
          <w:szCs w:val="24"/>
        </w:rPr>
        <w:t xml:space="preserve">proposal tugas akhir </w:t>
      </w:r>
      <w:r w:rsidRPr="00067ACB">
        <w:rPr>
          <w:rFonts w:cs="Times New Roman"/>
          <w:szCs w:val="24"/>
        </w:rPr>
        <w:t>ini.</w:t>
      </w:r>
    </w:p>
    <w:p w14:paraId="324A70A2" w14:textId="77777777" w:rsidR="00353B11" w:rsidRDefault="00353B11" w:rsidP="00353B11">
      <w:pPr>
        <w:pStyle w:val="ListParagraph"/>
        <w:numPr>
          <w:ilvl w:val="0"/>
          <w:numId w:val="1"/>
        </w:numPr>
        <w:rPr>
          <w:rFonts w:cs="Times New Roman"/>
          <w:szCs w:val="24"/>
        </w:rPr>
      </w:pPr>
      <w:r w:rsidRPr="00067ACB">
        <w:rPr>
          <w:rFonts w:cs="Times New Roman"/>
          <w:szCs w:val="24"/>
        </w:rPr>
        <w:t xml:space="preserve">Bapak </w:t>
      </w:r>
      <w:r w:rsidRPr="001F7419">
        <w:rPr>
          <w:szCs w:val="24"/>
          <w:lang w:val="en-US"/>
        </w:rPr>
        <w:t xml:space="preserve">I </w:t>
      </w:r>
      <w:proofErr w:type="spellStart"/>
      <w:r w:rsidRPr="001F7419">
        <w:rPr>
          <w:szCs w:val="24"/>
          <w:lang w:val="en-US"/>
        </w:rPr>
        <w:t>Komang</w:t>
      </w:r>
      <w:proofErr w:type="spellEnd"/>
      <w:r w:rsidRPr="001F7419">
        <w:rPr>
          <w:szCs w:val="24"/>
          <w:lang w:val="en-US"/>
        </w:rPr>
        <w:t xml:space="preserve"> Ari Mogi, </w:t>
      </w:r>
      <w:proofErr w:type="spellStart"/>
      <w:r w:rsidRPr="001F7419">
        <w:rPr>
          <w:szCs w:val="24"/>
          <w:lang w:val="en-US"/>
        </w:rPr>
        <w:t>S.Kom</w:t>
      </w:r>
      <w:proofErr w:type="spellEnd"/>
      <w:r w:rsidRPr="001F7419">
        <w:rPr>
          <w:szCs w:val="24"/>
          <w:lang w:val="en-US"/>
        </w:rPr>
        <w:t xml:space="preserve">., </w:t>
      </w:r>
      <w:proofErr w:type="spellStart"/>
      <w:r w:rsidRPr="001F7419">
        <w:rPr>
          <w:szCs w:val="24"/>
          <w:lang w:val="en-US"/>
        </w:rPr>
        <w:t>M.Kom</w:t>
      </w:r>
      <w:proofErr w:type="spellEnd"/>
      <w:r w:rsidRPr="001F7419">
        <w:rPr>
          <w:szCs w:val="24"/>
          <w:lang w:val="en-US"/>
        </w:rPr>
        <w:t>.</w:t>
      </w:r>
      <w:r>
        <w:rPr>
          <w:rFonts w:cs="Times New Roman"/>
          <w:szCs w:val="24"/>
        </w:rPr>
        <w:t xml:space="preserve"> </w:t>
      </w:r>
      <w:r w:rsidRPr="00067ACB">
        <w:rPr>
          <w:rFonts w:cs="Times New Roman"/>
          <w:szCs w:val="24"/>
        </w:rPr>
        <w:t xml:space="preserve">sebagai pembimbing 2 yang telah membimbing, dan menyempurnakan </w:t>
      </w:r>
      <w:r>
        <w:rPr>
          <w:rFonts w:cs="Times New Roman"/>
          <w:szCs w:val="24"/>
        </w:rPr>
        <w:t xml:space="preserve">proposa tugas akhir </w:t>
      </w:r>
      <w:r w:rsidRPr="00067ACB">
        <w:rPr>
          <w:rFonts w:cs="Times New Roman"/>
          <w:szCs w:val="24"/>
        </w:rPr>
        <w:t>ini.</w:t>
      </w:r>
    </w:p>
    <w:p w14:paraId="6CCFC0A7" w14:textId="77777777" w:rsidR="00353B11" w:rsidRDefault="00353B11" w:rsidP="00353B11">
      <w:pPr>
        <w:pStyle w:val="ListParagraph"/>
        <w:numPr>
          <w:ilvl w:val="0"/>
          <w:numId w:val="1"/>
        </w:numPr>
        <w:rPr>
          <w:rFonts w:cs="Times New Roman"/>
          <w:szCs w:val="24"/>
        </w:rPr>
      </w:pPr>
      <w:r w:rsidRPr="00067ACB">
        <w:rPr>
          <w:rFonts w:cs="Times New Roman"/>
          <w:szCs w:val="24"/>
        </w:rPr>
        <w:t xml:space="preserve">Bapak Agus Muliantara, S.Kom., M.Kom. selaku Ketua Jurusan Ilmu Komputer yang telah banyak memberikan masukan dalam proses </w:t>
      </w:r>
      <w:r>
        <w:rPr>
          <w:rFonts w:cs="Times New Roman"/>
          <w:szCs w:val="24"/>
        </w:rPr>
        <w:t>pembuatan proposal tugas akhir ini</w:t>
      </w:r>
      <w:r w:rsidRPr="00067ACB">
        <w:rPr>
          <w:rFonts w:cs="Times New Roman"/>
          <w:szCs w:val="24"/>
        </w:rPr>
        <w:t>.</w:t>
      </w:r>
    </w:p>
    <w:p w14:paraId="791EC3A5" w14:textId="77777777" w:rsidR="00353B11" w:rsidRDefault="00353B11" w:rsidP="00353B11">
      <w:pPr>
        <w:pStyle w:val="ListParagraph"/>
        <w:numPr>
          <w:ilvl w:val="0"/>
          <w:numId w:val="1"/>
        </w:numPr>
        <w:rPr>
          <w:rFonts w:cs="Times New Roman"/>
          <w:szCs w:val="24"/>
        </w:rPr>
      </w:pPr>
      <w:r w:rsidRPr="00067ACB">
        <w:rPr>
          <w:rFonts w:cs="Times New Roman"/>
          <w:szCs w:val="24"/>
        </w:rPr>
        <w:t xml:space="preserve">Bapak/Ibu dosen di Jurusan Ilmu Komputer, yang telah meluangkan waktu turut memberikan saran dan masukan dalam penyempurnaan </w:t>
      </w:r>
      <w:r>
        <w:rPr>
          <w:rFonts w:cs="Times New Roman"/>
          <w:szCs w:val="24"/>
        </w:rPr>
        <w:t>proposal tugas akhir ini</w:t>
      </w:r>
      <w:r w:rsidRPr="00067ACB">
        <w:rPr>
          <w:rFonts w:cs="Times New Roman"/>
          <w:szCs w:val="24"/>
        </w:rPr>
        <w:t xml:space="preserve">. </w:t>
      </w:r>
    </w:p>
    <w:p w14:paraId="2C44903F" w14:textId="77777777" w:rsidR="00353B11" w:rsidRPr="00D909E0" w:rsidRDefault="00353B11" w:rsidP="00353B11">
      <w:pPr>
        <w:pStyle w:val="ListParagraph"/>
        <w:numPr>
          <w:ilvl w:val="0"/>
          <w:numId w:val="1"/>
        </w:numPr>
        <w:rPr>
          <w:rFonts w:cs="Times New Roman"/>
          <w:szCs w:val="24"/>
        </w:rPr>
      </w:pPr>
      <w:r w:rsidRPr="00067ACB">
        <w:rPr>
          <w:rFonts w:cs="Times New Roman"/>
          <w:szCs w:val="24"/>
        </w:rPr>
        <w:t>Semua pihak yang telah memberi dukungan sehingga proposal ini dapat diselesaikan sesuai dengan waktu yang ditentukan.</w:t>
      </w:r>
    </w:p>
    <w:p w14:paraId="5D5E8BBD" w14:textId="77777777" w:rsidR="00353B11" w:rsidRPr="00067ACB" w:rsidRDefault="00353B11" w:rsidP="00353B11">
      <w:pPr>
        <w:contextualSpacing/>
        <w:rPr>
          <w:rFonts w:cs="Times New Roman"/>
          <w:szCs w:val="24"/>
        </w:rPr>
      </w:pPr>
      <w:r w:rsidRPr="00067ACB">
        <w:rPr>
          <w:rFonts w:cs="Times New Roman"/>
          <w:szCs w:val="24"/>
        </w:rPr>
        <w:t xml:space="preserve">Disadari pula bahwa sudah tentu laporan ini masih mengandung kelemahan dan kekurangan. </w:t>
      </w:r>
      <w:r>
        <w:rPr>
          <w:rFonts w:cs="Times New Roman"/>
          <w:szCs w:val="24"/>
        </w:rPr>
        <w:t>M</w:t>
      </w:r>
      <w:r w:rsidRPr="00067ACB">
        <w:rPr>
          <w:rFonts w:cs="Times New Roman"/>
          <w:szCs w:val="24"/>
        </w:rPr>
        <w:t xml:space="preserve">aka </w:t>
      </w:r>
      <w:r>
        <w:rPr>
          <w:rFonts w:cs="Times New Roman"/>
          <w:szCs w:val="24"/>
        </w:rPr>
        <w:t xml:space="preserve">dari pada itu </w:t>
      </w:r>
      <w:r w:rsidRPr="00067ACB">
        <w:rPr>
          <w:rFonts w:cs="Times New Roman"/>
          <w:szCs w:val="24"/>
        </w:rPr>
        <w:t>masukan dan saran penyempurnaan sangat diharapkan.</w:t>
      </w:r>
    </w:p>
    <w:p w14:paraId="0F23BD1C" w14:textId="77777777" w:rsidR="00353B11" w:rsidRDefault="00353B11" w:rsidP="00353B11">
      <w:pPr>
        <w:tabs>
          <w:tab w:val="center" w:pos="6096"/>
        </w:tabs>
        <w:contextualSpacing/>
        <w:rPr>
          <w:rFonts w:cs="Times New Roman"/>
          <w:szCs w:val="24"/>
        </w:rPr>
      </w:pPr>
    </w:p>
    <w:p w14:paraId="691AA0C7" w14:textId="77777777" w:rsidR="00353B11" w:rsidRPr="00067ACB" w:rsidRDefault="00353B11" w:rsidP="00353B11">
      <w:pPr>
        <w:tabs>
          <w:tab w:val="center" w:pos="6096"/>
        </w:tabs>
        <w:contextualSpacing/>
        <w:rPr>
          <w:rFonts w:cs="Times New Roman"/>
          <w:szCs w:val="24"/>
        </w:rPr>
      </w:pPr>
      <w:r>
        <w:rPr>
          <w:rFonts w:cs="Times New Roman"/>
          <w:szCs w:val="24"/>
        </w:rPr>
        <w:tab/>
        <w:t xml:space="preserve">Bukit Jimbaran, </w:t>
      </w:r>
      <w:r w:rsidRPr="00303E6F">
        <w:rPr>
          <w:rFonts w:cs="Times New Roman"/>
          <w:color w:val="000000" w:themeColor="text1"/>
          <w:szCs w:val="24"/>
        </w:rPr>
        <w:t>Oktober 2017</w:t>
      </w:r>
    </w:p>
    <w:p w14:paraId="3D96E8AE" w14:textId="77777777" w:rsidR="00353B11" w:rsidRDefault="00353B11" w:rsidP="00353B11">
      <w:pPr>
        <w:tabs>
          <w:tab w:val="center" w:pos="6096"/>
        </w:tabs>
        <w:contextualSpacing/>
        <w:rPr>
          <w:rFonts w:cs="Times New Roman"/>
          <w:szCs w:val="24"/>
        </w:rPr>
      </w:pPr>
      <w:r>
        <w:rPr>
          <w:rFonts w:cs="Times New Roman"/>
          <w:szCs w:val="24"/>
        </w:rPr>
        <w:tab/>
        <w:t>Penyusun</w:t>
      </w:r>
    </w:p>
    <w:p w14:paraId="616934C0" w14:textId="77777777" w:rsidR="00353B11" w:rsidRPr="00067ACB" w:rsidRDefault="00353B11" w:rsidP="00353B11">
      <w:pPr>
        <w:tabs>
          <w:tab w:val="center" w:pos="6096"/>
        </w:tabs>
        <w:contextualSpacing/>
        <w:rPr>
          <w:rFonts w:cs="Times New Roman"/>
          <w:szCs w:val="24"/>
        </w:rPr>
      </w:pPr>
      <w:r w:rsidRPr="00067ACB">
        <w:rPr>
          <w:rFonts w:cs="Times New Roman"/>
          <w:szCs w:val="24"/>
        </w:rPr>
        <w:tab/>
      </w:r>
    </w:p>
    <w:p w14:paraId="1C1985EA" w14:textId="77777777" w:rsidR="00662843" w:rsidRDefault="00353B11" w:rsidP="00353B11">
      <w:pPr>
        <w:rPr>
          <w:rFonts w:cs="Times New Roman"/>
          <w:b/>
        </w:rPr>
      </w:pPr>
      <w:r>
        <w:rPr>
          <w:rFonts w:cs="Times New Roman"/>
          <w:szCs w:val="24"/>
        </w:rPr>
        <w:tab/>
      </w:r>
      <w:r>
        <w:rPr>
          <w:rFonts w:cs="Times New Roman"/>
          <w:szCs w:val="24"/>
        </w:rPr>
        <w:tab/>
      </w:r>
      <w:r>
        <w:rPr>
          <w:rFonts w:cs="Times New Roman"/>
          <w:szCs w:val="24"/>
        </w:rPr>
        <w:tab/>
      </w:r>
      <w:r>
        <w:rPr>
          <w:rFonts w:cs="Times New Roman"/>
          <w:szCs w:val="24"/>
        </w:rPr>
        <w:tab/>
      </w:r>
      <w:r>
        <w:rPr>
          <w:rFonts w:cs="Times New Roman"/>
          <w:szCs w:val="24"/>
        </w:rPr>
        <w:tab/>
      </w:r>
      <w:r>
        <w:rPr>
          <w:rFonts w:cs="Times New Roman"/>
          <w:szCs w:val="24"/>
        </w:rPr>
        <w:tab/>
      </w:r>
      <w:r>
        <w:rPr>
          <w:rFonts w:cs="Times New Roman"/>
          <w:szCs w:val="24"/>
          <w:lang w:val="en-US"/>
        </w:rPr>
        <w:t>(</w:t>
      </w:r>
      <w:r>
        <w:rPr>
          <w:rFonts w:cs="Times New Roman"/>
          <w:szCs w:val="24"/>
        </w:rPr>
        <w:t>Ida Bagus Rathu Eka Surya Wibawa</w:t>
      </w:r>
      <w:r>
        <w:rPr>
          <w:rFonts w:cs="Times New Roman"/>
          <w:szCs w:val="24"/>
          <w:lang w:val="en-US"/>
        </w:rPr>
        <w:t>)</w:t>
      </w:r>
      <w:r w:rsidR="00662843">
        <w:rPr>
          <w:rFonts w:cs="Times New Roman"/>
          <w:b/>
        </w:rPr>
        <w:br w:type="page"/>
      </w:r>
    </w:p>
    <w:p w14:paraId="1A332585" w14:textId="77777777" w:rsidR="001F7419" w:rsidRPr="001F7419" w:rsidRDefault="001F7419" w:rsidP="001F7419">
      <w:pPr>
        <w:rPr>
          <w:rFonts w:cs="Times New Roman"/>
          <w:szCs w:val="24"/>
          <w:lang w:val="en-US"/>
        </w:rPr>
        <w:sectPr w:rsidR="001F7419" w:rsidRPr="001F7419" w:rsidSect="00A84165">
          <w:footerReference w:type="first" r:id="rId11"/>
          <w:pgSz w:w="12240" w:h="15840"/>
          <w:pgMar w:top="2268" w:right="1701" w:bottom="1701" w:left="2268" w:header="709" w:footer="709" w:gutter="0"/>
          <w:pgNumType w:fmt="lowerRoman"/>
          <w:cols w:space="708"/>
          <w:titlePg/>
          <w:docGrid w:linePitch="360"/>
        </w:sectPr>
      </w:pPr>
    </w:p>
    <w:p w14:paraId="37332C0B" w14:textId="77777777" w:rsidR="001F7419" w:rsidRDefault="001F7419" w:rsidP="00B515D4">
      <w:pPr>
        <w:rPr>
          <w:rFonts w:cs="Times New Roman"/>
          <w:szCs w:val="24"/>
          <w:lang w:val="en-US"/>
        </w:rPr>
      </w:pPr>
    </w:p>
    <w:p w14:paraId="412D7BD6" w14:textId="77777777" w:rsidR="004262BB" w:rsidRDefault="00B515D4" w:rsidP="00B515D4">
      <w:pPr>
        <w:pStyle w:val="Heading1"/>
      </w:pPr>
      <w:bookmarkStart w:id="7" w:name="_Toc496626878"/>
      <w:bookmarkStart w:id="8" w:name="_Toc496729561"/>
      <w:r>
        <w:t>DAFTAR ISI</w:t>
      </w:r>
      <w:bookmarkEnd w:id="7"/>
      <w:bookmarkEnd w:id="8"/>
    </w:p>
    <w:p w14:paraId="08F4926B" w14:textId="77777777" w:rsidR="00B515D4" w:rsidRDefault="00B515D4" w:rsidP="00B515D4">
      <w:pPr>
        <w:rPr>
          <w:rFonts w:cs="Times New Roman"/>
        </w:rPr>
      </w:pPr>
    </w:p>
    <w:p w14:paraId="29A1C5E6" w14:textId="77777777" w:rsidR="00F27ABD" w:rsidRDefault="000E74FB">
      <w:pPr>
        <w:pStyle w:val="TOC1"/>
        <w:tabs>
          <w:tab w:val="right" w:leader="dot" w:pos="8261"/>
        </w:tabs>
        <w:rPr>
          <w:rFonts w:asciiTheme="minorHAnsi" w:hAnsiTheme="minorHAnsi" w:cstheme="minorBidi"/>
          <w:noProof/>
          <w:sz w:val="22"/>
        </w:rPr>
      </w:pPr>
      <w:r w:rsidRPr="000E74FB">
        <w:rPr>
          <w:szCs w:val="24"/>
        </w:rPr>
        <w:fldChar w:fldCharType="begin"/>
      </w:r>
      <w:r w:rsidRPr="000E74FB">
        <w:rPr>
          <w:szCs w:val="24"/>
        </w:rPr>
        <w:instrText xml:space="preserve"> TOC \o "1-4" \h \z \u </w:instrText>
      </w:r>
      <w:r w:rsidRPr="000E74FB">
        <w:rPr>
          <w:szCs w:val="24"/>
        </w:rPr>
        <w:fldChar w:fldCharType="separate"/>
      </w:r>
      <w:hyperlink w:anchor="_Toc496729558" w:history="1">
        <w:r w:rsidR="00F27ABD" w:rsidRPr="001C4710">
          <w:rPr>
            <w:rStyle w:val="Hyperlink"/>
            <w:noProof/>
          </w:rPr>
          <w:t>PROPOSAL TUGAS AKHIR</w:t>
        </w:r>
        <w:r w:rsidR="00F27ABD">
          <w:rPr>
            <w:noProof/>
            <w:webHidden/>
          </w:rPr>
          <w:tab/>
        </w:r>
        <w:r w:rsidR="00F27ABD">
          <w:rPr>
            <w:noProof/>
            <w:webHidden/>
          </w:rPr>
          <w:fldChar w:fldCharType="begin"/>
        </w:r>
        <w:r w:rsidR="00F27ABD">
          <w:rPr>
            <w:noProof/>
            <w:webHidden/>
          </w:rPr>
          <w:instrText xml:space="preserve"> PAGEREF _Toc496729558 \h </w:instrText>
        </w:r>
        <w:r w:rsidR="00F27ABD">
          <w:rPr>
            <w:noProof/>
            <w:webHidden/>
          </w:rPr>
        </w:r>
        <w:r w:rsidR="00F27ABD">
          <w:rPr>
            <w:noProof/>
            <w:webHidden/>
          </w:rPr>
          <w:fldChar w:fldCharType="separate"/>
        </w:r>
        <w:r w:rsidR="00F27ABD">
          <w:rPr>
            <w:noProof/>
            <w:webHidden/>
          </w:rPr>
          <w:t>i</w:t>
        </w:r>
        <w:r w:rsidR="00F27ABD">
          <w:rPr>
            <w:noProof/>
            <w:webHidden/>
          </w:rPr>
          <w:fldChar w:fldCharType="end"/>
        </w:r>
      </w:hyperlink>
    </w:p>
    <w:p w14:paraId="3E31D6C8" w14:textId="77777777" w:rsidR="00F27ABD" w:rsidRDefault="00E26960">
      <w:pPr>
        <w:pStyle w:val="TOC1"/>
        <w:tabs>
          <w:tab w:val="right" w:leader="dot" w:pos="8261"/>
        </w:tabs>
        <w:rPr>
          <w:rFonts w:asciiTheme="minorHAnsi" w:hAnsiTheme="minorHAnsi" w:cstheme="minorBidi"/>
          <w:noProof/>
          <w:sz w:val="22"/>
        </w:rPr>
      </w:pPr>
      <w:hyperlink w:anchor="_Toc496729559" w:history="1">
        <w:r w:rsidR="00F27ABD" w:rsidRPr="001C4710">
          <w:rPr>
            <w:rStyle w:val="Hyperlink"/>
            <w:noProof/>
          </w:rPr>
          <w:t>LEMBAR PENGESAHAN TUGAS AKHIR</w:t>
        </w:r>
        <w:r w:rsidR="00F27ABD">
          <w:rPr>
            <w:noProof/>
            <w:webHidden/>
          </w:rPr>
          <w:tab/>
        </w:r>
        <w:r w:rsidR="00F27ABD">
          <w:rPr>
            <w:noProof/>
            <w:webHidden/>
          </w:rPr>
          <w:fldChar w:fldCharType="begin"/>
        </w:r>
        <w:r w:rsidR="00F27ABD">
          <w:rPr>
            <w:noProof/>
            <w:webHidden/>
          </w:rPr>
          <w:instrText xml:space="preserve"> PAGEREF _Toc496729559 \h </w:instrText>
        </w:r>
        <w:r w:rsidR="00F27ABD">
          <w:rPr>
            <w:noProof/>
            <w:webHidden/>
          </w:rPr>
        </w:r>
        <w:r w:rsidR="00F27ABD">
          <w:rPr>
            <w:noProof/>
            <w:webHidden/>
          </w:rPr>
          <w:fldChar w:fldCharType="separate"/>
        </w:r>
        <w:r w:rsidR="00F27ABD">
          <w:rPr>
            <w:noProof/>
            <w:webHidden/>
          </w:rPr>
          <w:t>ii</w:t>
        </w:r>
        <w:r w:rsidR="00F27ABD">
          <w:rPr>
            <w:noProof/>
            <w:webHidden/>
          </w:rPr>
          <w:fldChar w:fldCharType="end"/>
        </w:r>
      </w:hyperlink>
    </w:p>
    <w:p w14:paraId="19098269" w14:textId="77777777" w:rsidR="00F27ABD" w:rsidRDefault="00E26960">
      <w:pPr>
        <w:pStyle w:val="TOC1"/>
        <w:tabs>
          <w:tab w:val="right" w:leader="dot" w:pos="8261"/>
        </w:tabs>
        <w:rPr>
          <w:rFonts w:asciiTheme="minorHAnsi" w:hAnsiTheme="minorHAnsi" w:cstheme="minorBidi"/>
          <w:noProof/>
          <w:sz w:val="22"/>
        </w:rPr>
      </w:pPr>
      <w:hyperlink w:anchor="_Toc496729560" w:history="1">
        <w:r w:rsidR="00F27ABD" w:rsidRPr="001C4710">
          <w:rPr>
            <w:rStyle w:val="Hyperlink"/>
            <w:noProof/>
          </w:rPr>
          <w:t>KATA PENGANTAR</w:t>
        </w:r>
        <w:r w:rsidR="00F27ABD">
          <w:rPr>
            <w:noProof/>
            <w:webHidden/>
          </w:rPr>
          <w:tab/>
        </w:r>
        <w:r w:rsidR="00F27ABD">
          <w:rPr>
            <w:noProof/>
            <w:webHidden/>
          </w:rPr>
          <w:fldChar w:fldCharType="begin"/>
        </w:r>
        <w:r w:rsidR="00F27ABD">
          <w:rPr>
            <w:noProof/>
            <w:webHidden/>
          </w:rPr>
          <w:instrText xml:space="preserve"> PAGEREF _Toc496729560 \h </w:instrText>
        </w:r>
        <w:r w:rsidR="00F27ABD">
          <w:rPr>
            <w:noProof/>
            <w:webHidden/>
          </w:rPr>
        </w:r>
        <w:r w:rsidR="00F27ABD">
          <w:rPr>
            <w:noProof/>
            <w:webHidden/>
          </w:rPr>
          <w:fldChar w:fldCharType="separate"/>
        </w:r>
        <w:r w:rsidR="00F27ABD">
          <w:rPr>
            <w:noProof/>
            <w:webHidden/>
          </w:rPr>
          <w:t>iii</w:t>
        </w:r>
        <w:r w:rsidR="00F27ABD">
          <w:rPr>
            <w:noProof/>
            <w:webHidden/>
          </w:rPr>
          <w:fldChar w:fldCharType="end"/>
        </w:r>
      </w:hyperlink>
    </w:p>
    <w:p w14:paraId="1CDCC220" w14:textId="77777777" w:rsidR="00F27ABD" w:rsidRDefault="00E26960">
      <w:pPr>
        <w:pStyle w:val="TOC1"/>
        <w:tabs>
          <w:tab w:val="right" w:leader="dot" w:pos="8261"/>
        </w:tabs>
        <w:rPr>
          <w:rFonts w:asciiTheme="minorHAnsi" w:hAnsiTheme="minorHAnsi" w:cstheme="minorBidi"/>
          <w:noProof/>
          <w:sz w:val="22"/>
        </w:rPr>
      </w:pPr>
      <w:hyperlink w:anchor="_Toc496729561" w:history="1">
        <w:r w:rsidR="00F27ABD" w:rsidRPr="001C4710">
          <w:rPr>
            <w:rStyle w:val="Hyperlink"/>
            <w:noProof/>
          </w:rPr>
          <w:t>DAFTAR ISI</w:t>
        </w:r>
        <w:r w:rsidR="00F27ABD">
          <w:rPr>
            <w:noProof/>
            <w:webHidden/>
          </w:rPr>
          <w:tab/>
        </w:r>
        <w:r w:rsidR="00F27ABD">
          <w:rPr>
            <w:noProof/>
            <w:webHidden/>
          </w:rPr>
          <w:fldChar w:fldCharType="begin"/>
        </w:r>
        <w:r w:rsidR="00F27ABD">
          <w:rPr>
            <w:noProof/>
            <w:webHidden/>
          </w:rPr>
          <w:instrText xml:space="preserve"> PAGEREF _Toc496729561 \h </w:instrText>
        </w:r>
        <w:r w:rsidR="00F27ABD">
          <w:rPr>
            <w:noProof/>
            <w:webHidden/>
          </w:rPr>
        </w:r>
        <w:r w:rsidR="00F27ABD">
          <w:rPr>
            <w:noProof/>
            <w:webHidden/>
          </w:rPr>
          <w:fldChar w:fldCharType="separate"/>
        </w:r>
        <w:r w:rsidR="00F27ABD">
          <w:rPr>
            <w:noProof/>
            <w:webHidden/>
          </w:rPr>
          <w:t>iv</w:t>
        </w:r>
        <w:r w:rsidR="00F27ABD">
          <w:rPr>
            <w:noProof/>
            <w:webHidden/>
          </w:rPr>
          <w:fldChar w:fldCharType="end"/>
        </w:r>
      </w:hyperlink>
    </w:p>
    <w:p w14:paraId="5C100025" w14:textId="77777777" w:rsidR="00F27ABD" w:rsidRDefault="00E26960">
      <w:pPr>
        <w:pStyle w:val="TOC1"/>
        <w:tabs>
          <w:tab w:val="right" w:leader="dot" w:pos="8261"/>
        </w:tabs>
        <w:rPr>
          <w:rFonts w:asciiTheme="minorHAnsi" w:hAnsiTheme="minorHAnsi" w:cstheme="minorBidi"/>
          <w:noProof/>
          <w:sz w:val="22"/>
        </w:rPr>
      </w:pPr>
      <w:hyperlink w:anchor="_Toc496729562" w:history="1">
        <w:r w:rsidR="00F27ABD" w:rsidRPr="001C4710">
          <w:rPr>
            <w:rStyle w:val="Hyperlink"/>
            <w:noProof/>
          </w:rPr>
          <w:t>DAFTAR GAMBAR</w:t>
        </w:r>
        <w:r w:rsidR="00F27ABD">
          <w:rPr>
            <w:noProof/>
            <w:webHidden/>
          </w:rPr>
          <w:tab/>
        </w:r>
        <w:r w:rsidR="00F27ABD">
          <w:rPr>
            <w:noProof/>
            <w:webHidden/>
          </w:rPr>
          <w:fldChar w:fldCharType="begin"/>
        </w:r>
        <w:r w:rsidR="00F27ABD">
          <w:rPr>
            <w:noProof/>
            <w:webHidden/>
          </w:rPr>
          <w:instrText xml:space="preserve"> PAGEREF _Toc496729562 \h </w:instrText>
        </w:r>
        <w:r w:rsidR="00F27ABD">
          <w:rPr>
            <w:noProof/>
            <w:webHidden/>
          </w:rPr>
        </w:r>
        <w:r w:rsidR="00F27ABD">
          <w:rPr>
            <w:noProof/>
            <w:webHidden/>
          </w:rPr>
          <w:fldChar w:fldCharType="separate"/>
        </w:r>
        <w:r w:rsidR="00F27ABD">
          <w:rPr>
            <w:noProof/>
            <w:webHidden/>
          </w:rPr>
          <w:t>vi</w:t>
        </w:r>
        <w:r w:rsidR="00F27ABD">
          <w:rPr>
            <w:noProof/>
            <w:webHidden/>
          </w:rPr>
          <w:fldChar w:fldCharType="end"/>
        </w:r>
      </w:hyperlink>
    </w:p>
    <w:p w14:paraId="6CE25FF5" w14:textId="77777777" w:rsidR="00F27ABD" w:rsidRDefault="00E26960">
      <w:pPr>
        <w:pStyle w:val="TOC1"/>
        <w:tabs>
          <w:tab w:val="right" w:leader="dot" w:pos="8261"/>
        </w:tabs>
        <w:rPr>
          <w:rFonts w:asciiTheme="minorHAnsi" w:hAnsiTheme="minorHAnsi" w:cstheme="minorBidi"/>
          <w:noProof/>
          <w:sz w:val="22"/>
        </w:rPr>
      </w:pPr>
      <w:hyperlink w:anchor="_Toc496729563" w:history="1">
        <w:r w:rsidR="00F27ABD" w:rsidRPr="001C4710">
          <w:rPr>
            <w:rStyle w:val="Hyperlink"/>
            <w:noProof/>
          </w:rPr>
          <w:t>DAFTAR TABEL</w:t>
        </w:r>
        <w:r w:rsidR="00F27ABD">
          <w:rPr>
            <w:noProof/>
            <w:webHidden/>
          </w:rPr>
          <w:tab/>
        </w:r>
        <w:r w:rsidR="00F27ABD">
          <w:rPr>
            <w:noProof/>
            <w:webHidden/>
          </w:rPr>
          <w:fldChar w:fldCharType="begin"/>
        </w:r>
        <w:r w:rsidR="00F27ABD">
          <w:rPr>
            <w:noProof/>
            <w:webHidden/>
          </w:rPr>
          <w:instrText xml:space="preserve"> PAGEREF _Toc496729563 \h </w:instrText>
        </w:r>
        <w:r w:rsidR="00F27ABD">
          <w:rPr>
            <w:noProof/>
            <w:webHidden/>
          </w:rPr>
        </w:r>
        <w:r w:rsidR="00F27ABD">
          <w:rPr>
            <w:noProof/>
            <w:webHidden/>
          </w:rPr>
          <w:fldChar w:fldCharType="separate"/>
        </w:r>
        <w:r w:rsidR="00F27ABD">
          <w:rPr>
            <w:noProof/>
            <w:webHidden/>
          </w:rPr>
          <w:t>vii</w:t>
        </w:r>
        <w:r w:rsidR="00F27ABD">
          <w:rPr>
            <w:noProof/>
            <w:webHidden/>
          </w:rPr>
          <w:fldChar w:fldCharType="end"/>
        </w:r>
      </w:hyperlink>
    </w:p>
    <w:p w14:paraId="43883603" w14:textId="77777777" w:rsidR="00F27ABD" w:rsidRDefault="00E26960">
      <w:pPr>
        <w:pStyle w:val="TOC1"/>
        <w:tabs>
          <w:tab w:val="left" w:pos="440"/>
          <w:tab w:val="right" w:leader="dot" w:pos="8261"/>
        </w:tabs>
        <w:rPr>
          <w:rFonts w:asciiTheme="minorHAnsi" w:hAnsiTheme="minorHAnsi" w:cstheme="minorBidi"/>
          <w:noProof/>
          <w:sz w:val="22"/>
        </w:rPr>
      </w:pPr>
      <w:hyperlink w:anchor="_Toc496729564" w:history="1">
        <w:r w:rsidR="00F27ABD" w:rsidRPr="001C4710">
          <w:rPr>
            <w:rStyle w:val="Hyperlink"/>
            <w:noProof/>
          </w:rPr>
          <w:t>1.</w:t>
        </w:r>
        <w:r w:rsidR="00F27ABD">
          <w:rPr>
            <w:rFonts w:asciiTheme="minorHAnsi" w:hAnsiTheme="minorHAnsi" w:cstheme="minorBidi"/>
            <w:noProof/>
            <w:sz w:val="22"/>
          </w:rPr>
          <w:tab/>
        </w:r>
        <w:r w:rsidR="00F27ABD" w:rsidRPr="001C4710">
          <w:rPr>
            <w:rStyle w:val="Hyperlink"/>
            <w:noProof/>
          </w:rPr>
          <w:t>Latar Belakang</w:t>
        </w:r>
        <w:r w:rsidR="00F27ABD">
          <w:rPr>
            <w:noProof/>
            <w:webHidden/>
          </w:rPr>
          <w:tab/>
        </w:r>
        <w:r w:rsidR="00F27ABD">
          <w:rPr>
            <w:noProof/>
            <w:webHidden/>
          </w:rPr>
          <w:fldChar w:fldCharType="begin"/>
        </w:r>
        <w:r w:rsidR="00F27ABD">
          <w:rPr>
            <w:noProof/>
            <w:webHidden/>
          </w:rPr>
          <w:instrText xml:space="preserve"> PAGEREF _Toc496729564 \h </w:instrText>
        </w:r>
        <w:r w:rsidR="00F27ABD">
          <w:rPr>
            <w:noProof/>
            <w:webHidden/>
          </w:rPr>
        </w:r>
        <w:r w:rsidR="00F27ABD">
          <w:rPr>
            <w:noProof/>
            <w:webHidden/>
          </w:rPr>
          <w:fldChar w:fldCharType="separate"/>
        </w:r>
        <w:r w:rsidR="00F27ABD">
          <w:rPr>
            <w:noProof/>
            <w:webHidden/>
          </w:rPr>
          <w:t>1</w:t>
        </w:r>
        <w:r w:rsidR="00F27ABD">
          <w:rPr>
            <w:noProof/>
            <w:webHidden/>
          </w:rPr>
          <w:fldChar w:fldCharType="end"/>
        </w:r>
      </w:hyperlink>
    </w:p>
    <w:p w14:paraId="5B8CDC3E" w14:textId="77777777" w:rsidR="00F27ABD" w:rsidRDefault="00E26960">
      <w:pPr>
        <w:pStyle w:val="TOC1"/>
        <w:tabs>
          <w:tab w:val="left" w:pos="440"/>
          <w:tab w:val="right" w:leader="dot" w:pos="8261"/>
        </w:tabs>
        <w:rPr>
          <w:rFonts w:asciiTheme="minorHAnsi" w:hAnsiTheme="minorHAnsi" w:cstheme="minorBidi"/>
          <w:noProof/>
          <w:sz w:val="22"/>
        </w:rPr>
      </w:pPr>
      <w:hyperlink w:anchor="_Toc496729565" w:history="1">
        <w:r w:rsidR="00F27ABD" w:rsidRPr="001C4710">
          <w:rPr>
            <w:rStyle w:val="Hyperlink"/>
            <w:noProof/>
          </w:rPr>
          <w:t>2.</w:t>
        </w:r>
        <w:r w:rsidR="00F27ABD">
          <w:rPr>
            <w:rFonts w:asciiTheme="minorHAnsi" w:hAnsiTheme="minorHAnsi" w:cstheme="minorBidi"/>
            <w:noProof/>
            <w:sz w:val="22"/>
          </w:rPr>
          <w:tab/>
        </w:r>
        <w:r w:rsidR="00F27ABD" w:rsidRPr="001C4710">
          <w:rPr>
            <w:rStyle w:val="Hyperlink"/>
            <w:noProof/>
          </w:rPr>
          <w:t>Rumusan Masalah</w:t>
        </w:r>
        <w:r w:rsidR="00F27ABD">
          <w:rPr>
            <w:noProof/>
            <w:webHidden/>
          </w:rPr>
          <w:tab/>
        </w:r>
        <w:r w:rsidR="00F27ABD">
          <w:rPr>
            <w:noProof/>
            <w:webHidden/>
          </w:rPr>
          <w:fldChar w:fldCharType="begin"/>
        </w:r>
        <w:r w:rsidR="00F27ABD">
          <w:rPr>
            <w:noProof/>
            <w:webHidden/>
          </w:rPr>
          <w:instrText xml:space="preserve"> PAGEREF _Toc496729565 \h </w:instrText>
        </w:r>
        <w:r w:rsidR="00F27ABD">
          <w:rPr>
            <w:noProof/>
            <w:webHidden/>
          </w:rPr>
        </w:r>
        <w:r w:rsidR="00F27ABD">
          <w:rPr>
            <w:noProof/>
            <w:webHidden/>
          </w:rPr>
          <w:fldChar w:fldCharType="separate"/>
        </w:r>
        <w:r w:rsidR="00F27ABD">
          <w:rPr>
            <w:noProof/>
            <w:webHidden/>
          </w:rPr>
          <w:t>2</w:t>
        </w:r>
        <w:r w:rsidR="00F27ABD">
          <w:rPr>
            <w:noProof/>
            <w:webHidden/>
          </w:rPr>
          <w:fldChar w:fldCharType="end"/>
        </w:r>
      </w:hyperlink>
    </w:p>
    <w:p w14:paraId="45EA177B" w14:textId="77777777" w:rsidR="00F27ABD" w:rsidRDefault="00E26960">
      <w:pPr>
        <w:pStyle w:val="TOC1"/>
        <w:tabs>
          <w:tab w:val="left" w:pos="440"/>
          <w:tab w:val="right" w:leader="dot" w:pos="8261"/>
        </w:tabs>
        <w:rPr>
          <w:rFonts w:asciiTheme="minorHAnsi" w:hAnsiTheme="minorHAnsi" w:cstheme="minorBidi"/>
          <w:noProof/>
          <w:sz w:val="22"/>
        </w:rPr>
      </w:pPr>
      <w:hyperlink w:anchor="_Toc496729566" w:history="1">
        <w:r w:rsidR="00F27ABD" w:rsidRPr="001C4710">
          <w:rPr>
            <w:rStyle w:val="Hyperlink"/>
            <w:noProof/>
          </w:rPr>
          <w:t>3.</w:t>
        </w:r>
        <w:r w:rsidR="00F27ABD">
          <w:rPr>
            <w:rFonts w:asciiTheme="minorHAnsi" w:hAnsiTheme="minorHAnsi" w:cstheme="minorBidi"/>
            <w:noProof/>
            <w:sz w:val="22"/>
          </w:rPr>
          <w:tab/>
        </w:r>
        <w:r w:rsidR="00F27ABD" w:rsidRPr="001C4710">
          <w:rPr>
            <w:rStyle w:val="Hyperlink"/>
            <w:noProof/>
          </w:rPr>
          <w:t>Tujuan Penelitian</w:t>
        </w:r>
        <w:r w:rsidR="00F27ABD">
          <w:rPr>
            <w:noProof/>
            <w:webHidden/>
          </w:rPr>
          <w:tab/>
        </w:r>
        <w:r w:rsidR="00F27ABD">
          <w:rPr>
            <w:noProof/>
            <w:webHidden/>
          </w:rPr>
          <w:fldChar w:fldCharType="begin"/>
        </w:r>
        <w:r w:rsidR="00F27ABD">
          <w:rPr>
            <w:noProof/>
            <w:webHidden/>
          </w:rPr>
          <w:instrText xml:space="preserve"> PAGEREF _Toc496729566 \h </w:instrText>
        </w:r>
        <w:r w:rsidR="00F27ABD">
          <w:rPr>
            <w:noProof/>
            <w:webHidden/>
          </w:rPr>
        </w:r>
        <w:r w:rsidR="00F27ABD">
          <w:rPr>
            <w:noProof/>
            <w:webHidden/>
          </w:rPr>
          <w:fldChar w:fldCharType="separate"/>
        </w:r>
        <w:r w:rsidR="00F27ABD">
          <w:rPr>
            <w:noProof/>
            <w:webHidden/>
          </w:rPr>
          <w:t>2</w:t>
        </w:r>
        <w:r w:rsidR="00F27ABD">
          <w:rPr>
            <w:noProof/>
            <w:webHidden/>
          </w:rPr>
          <w:fldChar w:fldCharType="end"/>
        </w:r>
      </w:hyperlink>
    </w:p>
    <w:p w14:paraId="4093A52C" w14:textId="77777777" w:rsidR="00F27ABD" w:rsidRDefault="00E26960">
      <w:pPr>
        <w:pStyle w:val="TOC1"/>
        <w:tabs>
          <w:tab w:val="left" w:pos="440"/>
          <w:tab w:val="right" w:leader="dot" w:pos="8261"/>
        </w:tabs>
        <w:rPr>
          <w:rFonts w:asciiTheme="minorHAnsi" w:hAnsiTheme="minorHAnsi" w:cstheme="minorBidi"/>
          <w:noProof/>
          <w:sz w:val="22"/>
        </w:rPr>
      </w:pPr>
      <w:hyperlink w:anchor="_Toc496729567" w:history="1">
        <w:r w:rsidR="00F27ABD" w:rsidRPr="001C4710">
          <w:rPr>
            <w:rStyle w:val="Hyperlink"/>
            <w:noProof/>
          </w:rPr>
          <w:t>4.</w:t>
        </w:r>
        <w:r w:rsidR="00F27ABD">
          <w:rPr>
            <w:rFonts w:asciiTheme="minorHAnsi" w:hAnsiTheme="minorHAnsi" w:cstheme="minorBidi"/>
            <w:noProof/>
            <w:sz w:val="22"/>
          </w:rPr>
          <w:tab/>
        </w:r>
        <w:r w:rsidR="00F27ABD" w:rsidRPr="001C4710">
          <w:rPr>
            <w:rStyle w:val="Hyperlink"/>
            <w:noProof/>
          </w:rPr>
          <w:t>Batasan Masalah</w:t>
        </w:r>
        <w:r w:rsidR="00F27ABD">
          <w:rPr>
            <w:noProof/>
            <w:webHidden/>
          </w:rPr>
          <w:tab/>
        </w:r>
        <w:r w:rsidR="00F27ABD">
          <w:rPr>
            <w:noProof/>
            <w:webHidden/>
          </w:rPr>
          <w:fldChar w:fldCharType="begin"/>
        </w:r>
        <w:r w:rsidR="00F27ABD">
          <w:rPr>
            <w:noProof/>
            <w:webHidden/>
          </w:rPr>
          <w:instrText xml:space="preserve"> PAGEREF _Toc496729567 \h </w:instrText>
        </w:r>
        <w:r w:rsidR="00F27ABD">
          <w:rPr>
            <w:noProof/>
            <w:webHidden/>
          </w:rPr>
        </w:r>
        <w:r w:rsidR="00F27ABD">
          <w:rPr>
            <w:noProof/>
            <w:webHidden/>
          </w:rPr>
          <w:fldChar w:fldCharType="separate"/>
        </w:r>
        <w:r w:rsidR="00F27ABD">
          <w:rPr>
            <w:noProof/>
            <w:webHidden/>
          </w:rPr>
          <w:t>2</w:t>
        </w:r>
        <w:r w:rsidR="00F27ABD">
          <w:rPr>
            <w:noProof/>
            <w:webHidden/>
          </w:rPr>
          <w:fldChar w:fldCharType="end"/>
        </w:r>
      </w:hyperlink>
    </w:p>
    <w:p w14:paraId="7B345A81" w14:textId="77777777" w:rsidR="00F27ABD" w:rsidRDefault="00E26960">
      <w:pPr>
        <w:pStyle w:val="TOC1"/>
        <w:tabs>
          <w:tab w:val="left" w:pos="440"/>
          <w:tab w:val="right" w:leader="dot" w:pos="8261"/>
        </w:tabs>
        <w:rPr>
          <w:rFonts w:asciiTheme="minorHAnsi" w:hAnsiTheme="minorHAnsi" w:cstheme="minorBidi"/>
          <w:noProof/>
          <w:sz w:val="22"/>
        </w:rPr>
      </w:pPr>
      <w:hyperlink w:anchor="_Toc496729568" w:history="1">
        <w:r w:rsidR="00F27ABD" w:rsidRPr="001C4710">
          <w:rPr>
            <w:rStyle w:val="Hyperlink"/>
            <w:noProof/>
          </w:rPr>
          <w:t>5.</w:t>
        </w:r>
        <w:r w:rsidR="00F27ABD">
          <w:rPr>
            <w:rFonts w:asciiTheme="minorHAnsi" w:hAnsiTheme="minorHAnsi" w:cstheme="minorBidi"/>
            <w:noProof/>
            <w:sz w:val="22"/>
          </w:rPr>
          <w:tab/>
        </w:r>
        <w:r w:rsidR="00F27ABD" w:rsidRPr="001C4710">
          <w:rPr>
            <w:rStyle w:val="Hyperlink"/>
            <w:noProof/>
          </w:rPr>
          <w:t>Manfaat Penelitian</w:t>
        </w:r>
        <w:r w:rsidR="00F27ABD">
          <w:rPr>
            <w:noProof/>
            <w:webHidden/>
          </w:rPr>
          <w:tab/>
        </w:r>
        <w:r w:rsidR="00F27ABD">
          <w:rPr>
            <w:noProof/>
            <w:webHidden/>
          </w:rPr>
          <w:fldChar w:fldCharType="begin"/>
        </w:r>
        <w:r w:rsidR="00F27ABD">
          <w:rPr>
            <w:noProof/>
            <w:webHidden/>
          </w:rPr>
          <w:instrText xml:space="preserve"> PAGEREF _Toc496729568 \h </w:instrText>
        </w:r>
        <w:r w:rsidR="00F27ABD">
          <w:rPr>
            <w:noProof/>
            <w:webHidden/>
          </w:rPr>
        </w:r>
        <w:r w:rsidR="00F27ABD">
          <w:rPr>
            <w:noProof/>
            <w:webHidden/>
          </w:rPr>
          <w:fldChar w:fldCharType="separate"/>
        </w:r>
        <w:r w:rsidR="00F27ABD">
          <w:rPr>
            <w:noProof/>
            <w:webHidden/>
          </w:rPr>
          <w:t>3</w:t>
        </w:r>
        <w:r w:rsidR="00F27ABD">
          <w:rPr>
            <w:noProof/>
            <w:webHidden/>
          </w:rPr>
          <w:fldChar w:fldCharType="end"/>
        </w:r>
      </w:hyperlink>
    </w:p>
    <w:p w14:paraId="2280F8AE" w14:textId="77777777" w:rsidR="00F27ABD" w:rsidRDefault="00E26960">
      <w:pPr>
        <w:pStyle w:val="TOC1"/>
        <w:tabs>
          <w:tab w:val="left" w:pos="440"/>
          <w:tab w:val="right" w:leader="dot" w:pos="8261"/>
        </w:tabs>
        <w:rPr>
          <w:rFonts w:asciiTheme="minorHAnsi" w:hAnsiTheme="minorHAnsi" w:cstheme="minorBidi"/>
          <w:noProof/>
          <w:sz w:val="22"/>
        </w:rPr>
      </w:pPr>
      <w:hyperlink w:anchor="_Toc496729569" w:history="1">
        <w:r w:rsidR="00F27ABD" w:rsidRPr="001C4710">
          <w:rPr>
            <w:rStyle w:val="Hyperlink"/>
            <w:noProof/>
          </w:rPr>
          <w:t>6.</w:t>
        </w:r>
        <w:r w:rsidR="00F27ABD">
          <w:rPr>
            <w:rFonts w:asciiTheme="minorHAnsi" w:hAnsiTheme="minorHAnsi" w:cstheme="minorBidi"/>
            <w:noProof/>
            <w:sz w:val="22"/>
          </w:rPr>
          <w:tab/>
        </w:r>
        <w:r w:rsidR="00F27ABD" w:rsidRPr="001C4710">
          <w:rPr>
            <w:rStyle w:val="Hyperlink"/>
            <w:noProof/>
          </w:rPr>
          <w:t>Tinjauan Pustaka</w:t>
        </w:r>
        <w:r w:rsidR="00F27ABD">
          <w:rPr>
            <w:noProof/>
            <w:webHidden/>
          </w:rPr>
          <w:tab/>
        </w:r>
        <w:r w:rsidR="00F27ABD">
          <w:rPr>
            <w:noProof/>
            <w:webHidden/>
          </w:rPr>
          <w:fldChar w:fldCharType="begin"/>
        </w:r>
        <w:r w:rsidR="00F27ABD">
          <w:rPr>
            <w:noProof/>
            <w:webHidden/>
          </w:rPr>
          <w:instrText xml:space="preserve"> PAGEREF _Toc496729569 \h </w:instrText>
        </w:r>
        <w:r w:rsidR="00F27ABD">
          <w:rPr>
            <w:noProof/>
            <w:webHidden/>
          </w:rPr>
        </w:r>
        <w:r w:rsidR="00F27ABD">
          <w:rPr>
            <w:noProof/>
            <w:webHidden/>
          </w:rPr>
          <w:fldChar w:fldCharType="separate"/>
        </w:r>
        <w:r w:rsidR="00F27ABD">
          <w:rPr>
            <w:noProof/>
            <w:webHidden/>
          </w:rPr>
          <w:t>3</w:t>
        </w:r>
        <w:r w:rsidR="00F27ABD">
          <w:rPr>
            <w:noProof/>
            <w:webHidden/>
          </w:rPr>
          <w:fldChar w:fldCharType="end"/>
        </w:r>
      </w:hyperlink>
    </w:p>
    <w:p w14:paraId="48D101C1" w14:textId="77777777" w:rsidR="00F27ABD" w:rsidRDefault="00E26960">
      <w:pPr>
        <w:pStyle w:val="TOC2"/>
        <w:tabs>
          <w:tab w:val="left" w:pos="880"/>
          <w:tab w:val="right" w:leader="dot" w:pos="8261"/>
        </w:tabs>
        <w:rPr>
          <w:rFonts w:cstheme="minorBidi"/>
          <w:noProof/>
        </w:rPr>
      </w:pPr>
      <w:hyperlink w:anchor="_Toc496729570" w:history="1">
        <w:r w:rsidR="00F27ABD" w:rsidRPr="001C4710">
          <w:rPr>
            <w:rStyle w:val="Hyperlink"/>
            <w:noProof/>
          </w:rPr>
          <w:t>6.1.</w:t>
        </w:r>
        <w:r w:rsidR="00F27ABD">
          <w:rPr>
            <w:rFonts w:cstheme="minorBidi"/>
            <w:noProof/>
          </w:rPr>
          <w:tab/>
        </w:r>
        <w:r w:rsidR="00F27ABD" w:rsidRPr="001C4710">
          <w:rPr>
            <w:rStyle w:val="Hyperlink"/>
            <w:noProof/>
          </w:rPr>
          <w:t>Tinjauan Studi</w:t>
        </w:r>
        <w:r w:rsidR="00F27ABD">
          <w:rPr>
            <w:noProof/>
            <w:webHidden/>
          </w:rPr>
          <w:tab/>
        </w:r>
        <w:r w:rsidR="00F27ABD">
          <w:rPr>
            <w:noProof/>
            <w:webHidden/>
          </w:rPr>
          <w:fldChar w:fldCharType="begin"/>
        </w:r>
        <w:r w:rsidR="00F27ABD">
          <w:rPr>
            <w:noProof/>
            <w:webHidden/>
          </w:rPr>
          <w:instrText xml:space="preserve"> PAGEREF _Toc496729570 \h </w:instrText>
        </w:r>
        <w:r w:rsidR="00F27ABD">
          <w:rPr>
            <w:noProof/>
            <w:webHidden/>
          </w:rPr>
        </w:r>
        <w:r w:rsidR="00F27ABD">
          <w:rPr>
            <w:noProof/>
            <w:webHidden/>
          </w:rPr>
          <w:fldChar w:fldCharType="separate"/>
        </w:r>
        <w:r w:rsidR="00F27ABD">
          <w:rPr>
            <w:noProof/>
            <w:webHidden/>
          </w:rPr>
          <w:t>3</w:t>
        </w:r>
        <w:r w:rsidR="00F27ABD">
          <w:rPr>
            <w:noProof/>
            <w:webHidden/>
          </w:rPr>
          <w:fldChar w:fldCharType="end"/>
        </w:r>
      </w:hyperlink>
    </w:p>
    <w:p w14:paraId="153D1B16" w14:textId="77777777" w:rsidR="00F27ABD" w:rsidRDefault="00E26960">
      <w:pPr>
        <w:pStyle w:val="TOC2"/>
        <w:tabs>
          <w:tab w:val="left" w:pos="880"/>
          <w:tab w:val="right" w:leader="dot" w:pos="8261"/>
        </w:tabs>
        <w:rPr>
          <w:rFonts w:cstheme="minorBidi"/>
          <w:noProof/>
        </w:rPr>
      </w:pPr>
      <w:hyperlink w:anchor="_Toc496729571" w:history="1">
        <w:r w:rsidR="00F27ABD" w:rsidRPr="001C4710">
          <w:rPr>
            <w:rStyle w:val="Hyperlink"/>
            <w:noProof/>
          </w:rPr>
          <w:t>6.2.</w:t>
        </w:r>
        <w:r w:rsidR="00F27ABD">
          <w:rPr>
            <w:rFonts w:cstheme="minorBidi"/>
            <w:noProof/>
          </w:rPr>
          <w:tab/>
        </w:r>
        <w:r w:rsidR="00F27ABD" w:rsidRPr="001C4710">
          <w:rPr>
            <w:rStyle w:val="Hyperlink"/>
            <w:noProof/>
          </w:rPr>
          <w:t>Cloud Computing</w:t>
        </w:r>
        <w:r w:rsidR="00F27ABD">
          <w:rPr>
            <w:noProof/>
            <w:webHidden/>
          </w:rPr>
          <w:tab/>
        </w:r>
        <w:r w:rsidR="00F27ABD">
          <w:rPr>
            <w:noProof/>
            <w:webHidden/>
          </w:rPr>
          <w:fldChar w:fldCharType="begin"/>
        </w:r>
        <w:r w:rsidR="00F27ABD">
          <w:rPr>
            <w:noProof/>
            <w:webHidden/>
          </w:rPr>
          <w:instrText xml:space="preserve"> PAGEREF _Toc496729571 \h </w:instrText>
        </w:r>
        <w:r w:rsidR="00F27ABD">
          <w:rPr>
            <w:noProof/>
            <w:webHidden/>
          </w:rPr>
        </w:r>
        <w:r w:rsidR="00F27ABD">
          <w:rPr>
            <w:noProof/>
            <w:webHidden/>
          </w:rPr>
          <w:fldChar w:fldCharType="separate"/>
        </w:r>
        <w:r w:rsidR="00F27ABD">
          <w:rPr>
            <w:noProof/>
            <w:webHidden/>
          </w:rPr>
          <w:t>6</w:t>
        </w:r>
        <w:r w:rsidR="00F27ABD">
          <w:rPr>
            <w:noProof/>
            <w:webHidden/>
          </w:rPr>
          <w:fldChar w:fldCharType="end"/>
        </w:r>
      </w:hyperlink>
    </w:p>
    <w:p w14:paraId="6444E9E4" w14:textId="77777777" w:rsidR="00F27ABD" w:rsidRDefault="00E26960">
      <w:pPr>
        <w:pStyle w:val="TOC3"/>
        <w:tabs>
          <w:tab w:val="left" w:pos="1320"/>
          <w:tab w:val="right" w:leader="dot" w:pos="8261"/>
        </w:tabs>
        <w:rPr>
          <w:rFonts w:cstheme="minorBidi"/>
          <w:noProof/>
        </w:rPr>
      </w:pPr>
      <w:hyperlink w:anchor="_Toc496729572" w:history="1">
        <w:r w:rsidR="00F27ABD" w:rsidRPr="001C4710">
          <w:rPr>
            <w:rStyle w:val="Hyperlink"/>
            <w:noProof/>
          </w:rPr>
          <w:t>6.2.1.</w:t>
        </w:r>
        <w:r w:rsidR="00F27ABD">
          <w:rPr>
            <w:rFonts w:cstheme="minorBidi"/>
            <w:noProof/>
          </w:rPr>
          <w:tab/>
        </w:r>
        <w:r w:rsidR="00F27ABD" w:rsidRPr="001C4710">
          <w:rPr>
            <w:rStyle w:val="Hyperlink"/>
            <w:noProof/>
          </w:rPr>
          <w:t>Jenis Cloud Computing</w:t>
        </w:r>
        <w:r w:rsidR="00F27ABD">
          <w:rPr>
            <w:noProof/>
            <w:webHidden/>
          </w:rPr>
          <w:tab/>
        </w:r>
        <w:r w:rsidR="00F27ABD">
          <w:rPr>
            <w:noProof/>
            <w:webHidden/>
          </w:rPr>
          <w:fldChar w:fldCharType="begin"/>
        </w:r>
        <w:r w:rsidR="00F27ABD">
          <w:rPr>
            <w:noProof/>
            <w:webHidden/>
          </w:rPr>
          <w:instrText xml:space="preserve"> PAGEREF _Toc496729572 \h </w:instrText>
        </w:r>
        <w:r w:rsidR="00F27ABD">
          <w:rPr>
            <w:noProof/>
            <w:webHidden/>
          </w:rPr>
        </w:r>
        <w:r w:rsidR="00F27ABD">
          <w:rPr>
            <w:noProof/>
            <w:webHidden/>
          </w:rPr>
          <w:fldChar w:fldCharType="separate"/>
        </w:r>
        <w:r w:rsidR="00F27ABD">
          <w:rPr>
            <w:noProof/>
            <w:webHidden/>
          </w:rPr>
          <w:t>6</w:t>
        </w:r>
        <w:r w:rsidR="00F27ABD">
          <w:rPr>
            <w:noProof/>
            <w:webHidden/>
          </w:rPr>
          <w:fldChar w:fldCharType="end"/>
        </w:r>
      </w:hyperlink>
    </w:p>
    <w:p w14:paraId="42CDB3EF" w14:textId="77777777" w:rsidR="00F27ABD" w:rsidRDefault="00E26960">
      <w:pPr>
        <w:pStyle w:val="TOC2"/>
        <w:tabs>
          <w:tab w:val="left" w:pos="880"/>
          <w:tab w:val="right" w:leader="dot" w:pos="8261"/>
        </w:tabs>
        <w:rPr>
          <w:rFonts w:cstheme="minorBidi"/>
          <w:noProof/>
        </w:rPr>
      </w:pPr>
      <w:hyperlink w:anchor="_Toc496729573" w:history="1">
        <w:r w:rsidR="00F27ABD" w:rsidRPr="001C4710">
          <w:rPr>
            <w:rStyle w:val="Hyperlink"/>
            <w:noProof/>
          </w:rPr>
          <w:t>6.3.</w:t>
        </w:r>
        <w:r w:rsidR="00F27ABD">
          <w:rPr>
            <w:rFonts w:cstheme="minorBidi"/>
            <w:noProof/>
          </w:rPr>
          <w:tab/>
        </w:r>
        <w:r w:rsidR="00F27ABD" w:rsidRPr="001C4710">
          <w:rPr>
            <w:rStyle w:val="Hyperlink"/>
            <w:noProof/>
          </w:rPr>
          <w:t>Openstack</w:t>
        </w:r>
        <w:r w:rsidR="00F27ABD">
          <w:rPr>
            <w:noProof/>
            <w:webHidden/>
          </w:rPr>
          <w:tab/>
        </w:r>
        <w:r w:rsidR="00F27ABD">
          <w:rPr>
            <w:noProof/>
            <w:webHidden/>
          </w:rPr>
          <w:fldChar w:fldCharType="begin"/>
        </w:r>
        <w:r w:rsidR="00F27ABD">
          <w:rPr>
            <w:noProof/>
            <w:webHidden/>
          </w:rPr>
          <w:instrText xml:space="preserve"> PAGEREF _Toc496729573 \h </w:instrText>
        </w:r>
        <w:r w:rsidR="00F27ABD">
          <w:rPr>
            <w:noProof/>
            <w:webHidden/>
          </w:rPr>
        </w:r>
        <w:r w:rsidR="00F27ABD">
          <w:rPr>
            <w:noProof/>
            <w:webHidden/>
          </w:rPr>
          <w:fldChar w:fldCharType="separate"/>
        </w:r>
        <w:r w:rsidR="00F27ABD">
          <w:rPr>
            <w:noProof/>
            <w:webHidden/>
          </w:rPr>
          <w:t>8</w:t>
        </w:r>
        <w:r w:rsidR="00F27ABD">
          <w:rPr>
            <w:noProof/>
            <w:webHidden/>
          </w:rPr>
          <w:fldChar w:fldCharType="end"/>
        </w:r>
      </w:hyperlink>
    </w:p>
    <w:p w14:paraId="687CA513" w14:textId="77777777" w:rsidR="00F27ABD" w:rsidRDefault="00E26960">
      <w:pPr>
        <w:pStyle w:val="TOC2"/>
        <w:tabs>
          <w:tab w:val="left" w:pos="880"/>
          <w:tab w:val="right" w:leader="dot" w:pos="8261"/>
        </w:tabs>
        <w:rPr>
          <w:rFonts w:cstheme="minorBidi"/>
          <w:noProof/>
        </w:rPr>
      </w:pPr>
      <w:hyperlink w:anchor="_Toc496729574" w:history="1">
        <w:r w:rsidR="00F27ABD" w:rsidRPr="001C4710">
          <w:rPr>
            <w:rStyle w:val="Hyperlink"/>
            <w:noProof/>
          </w:rPr>
          <w:t>6.4.</w:t>
        </w:r>
        <w:r w:rsidR="00F27ABD">
          <w:rPr>
            <w:rFonts w:cstheme="minorBidi"/>
            <w:noProof/>
          </w:rPr>
          <w:tab/>
        </w:r>
        <w:r w:rsidR="00F27ABD" w:rsidRPr="001C4710">
          <w:rPr>
            <w:rStyle w:val="Hyperlink"/>
            <w:noProof/>
          </w:rPr>
          <w:t>Sistem Administrator</w:t>
        </w:r>
        <w:r w:rsidR="00F27ABD">
          <w:rPr>
            <w:noProof/>
            <w:webHidden/>
          </w:rPr>
          <w:tab/>
        </w:r>
        <w:r w:rsidR="00F27ABD">
          <w:rPr>
            <w:noProof/>
            <w:webHidden/>
          </w:rPr>
          <w:fldChar w:fldCharType="begin"/>
        </w:r>
        <w:r w:rsidR="00F27ABD">
          <w:rPr>
            <w:noProof/>
            <w:webHidden/>
          </w:rPr>
          <w:instrText xml:space="preserve"> PAGEREF _Toc496729574 \h </w:instrText>
        </w:r>
        <w:r w:rsidR="00F27ABD">
          <w:rPr>
            <w:noProof/>
            <w:webHidden/>
          </w:rPr>
        </w:r>
        <w:r w:rsidR="00F27ABD">
          <w:rPr>
            <w:noProof/>
            <w:webHidden/>
          </w:rPr>
          <w:fldChar w:fldCharType="separate"/>
        </w:r>
        <w:r w:rsidR="00F27ABD">
          <w:rPr>
            <w:noProof/>
            <w:webHidden/>
          </w:rPr>
          <w:t>8</w:t>
        </w:r>
        <w:r w:rsidR="00F27ABD">
          <w:rPr>
            <w:noProof/>
            <w:webHidden/>
          </w:rPr>
          <w:fldChar w:fldCharType="end"/>
        </w:r>
      </w:hyperlink>
    </w:p>
    <w:p w14:paraId="10D5AE29" w14:textId="77777777" w:rsidR="00F27ABD" w:rsidRDefault="00E26960">
      <w:pPr>
        <w:pStyle w:val="TOC2"/>
        <w:tabs>
          <w:tab w:val="left" w:pos="880"/>
          <w:tab w:val="right" w:leader="dot" w:pos="8261"/>
        </w:tabs>
        <w:rPr>
          <w:rFonts w:cstheme="minorBidi"/>
          <w:noProof/>
        </w:rPr>
      </w:pPr>
      <w:hyperlink w:anchor="_Toc496729575" w:history="1">
        <w:r w:rsidR="00F27ABD" w:rsidRPr="001C4710">
          <w:rPr>
            <w:rStyle w:val="Hyperlink"/>
            <w:noProof/>
          </w:rPr>
          <w:t>6.5.</w:t>
        </w:r>
        <w:r w:rsidR="00F27ABD">
          <w:rPr>
            <w:rFonts w:cstheme="minorBidi"/>
            <w:noProof/>
          </w:rPr>
          <w:tab/>
        </w:r>
        <w:r w:rsidR="00F27ABD" w:rsidRPr="001C4710">
          <w:rPr>
            <w:rStyle w:val="Hyperlink"/>
            <w:noProof/>
          </w:rPr>
          <w:t>Python</w:t>
        </w:r>
        <w:r w:rsidR="00F27ABD">
          <w:rPr>
            <w:noProof/>
            <w:webHidden/>
          </w:rPr>
          <w:tab/>
        </w:r>
        <w:r w:rsidR="00F27ABD">
          <w:rPr>
            <w:noProof/>
            <w:webHidden/>
          </w:rPr>
          <w:fldChar w:fldCharType="begin"/>
        </w:r>
        <w:r w:rsidR="00F27ABD">
          <w:rPr>
            <w:noProof/>
            <w:webHidden/>
          </w:rPr>
          <w:instrText xml:space="preserve"> PAGEREF _Toc496729575 \h </w:instrText>
        </w:r>
        <w:r w:rsidR="00F27ABD">
          <w:rPr>
            <w:noProof/>
            <w:webHidden/>
          </w:rPr>
        </w:r>
        <w:r w:rsidR="00F27ABD">
          <w:rPr>
            <w:noProof/>
            <w:webHidden/>
          </w:rPr>
          <w:fldChar w:fldCharType="separate"/>
        </w:r>
        <w:r w:rsidR="00F27ABD">
          <w:rPr>
            <w:noProof/>
            <w:webHidden/>
          </w:rPr>
          <w:t>9</w:t>
        </w:r>
        <w:r w:rsidR="00F27ABD">
          <w:rPr>
            <w:noProof/>
            <w:webHidden/>
          </w:rPr>
          <w:fldChar w:fldCharType="end"/>
        </w:r>
      </w:hyperlink>
    </w:p>
    <w:p w14:paraId="70870FB7" w14:textId="77777777" w:rsidR="00F27ABD" w:rsidRDefault="00E26960">
      <w:pPr>
        <w:pStyle w:val="TOC2"/>
        <w:tabs>
          <w:tab w:val="left" w:pos="880"/>
          <w:tab w:val="right" w:leader="dot" w:pos="8261"/>
        </w:tabs>
        <w:rPr>
          <w:rFonts w:cstheme="minorBidi"/>
          <w:noProof/>
        </w:rPr>
      </w:pPr>
      <w:hyperlink w:anchor="_Toc496729576" w:history="1">
        <w:r w:rsidR="00F27ABD" w:rsidRPr="001C4710">
          <w:rPr>
            <w:rStyle w:val="Hyperlink"/>
            <w:noProof/>
          </w:rPr>
          <w:t>6.6.</w:t>
        </w:r>
        <w:r w:rsidR="00F27ABD">
          <w:rPr>
            <w:rFonts w:cstheme="minorBidi"/>
            <w:noProof/>
          </w:rPr>
          <w:tab/>
        </w:r>
        <w:r w:rsidR="00F27ABD" w:rsidRPr="001C4710">
          <w:rPr>
            <w:rStyle w:val="Hyperlink"/>
            <w:noProof/>
          </w:rPr>
          <w:t>RESTful API</w:t>
        </w:r>
        <w:r w:rsidR="00F27ABD">
          <w:rPr>
            <w:noProof/>
            <w:webHidden/>
          </w:rPr>
          <w:tab/>
        </w:r>
        <w:r w:rsidR="00F27ABD">
          <w:rPr>
            <w:noProof/>
            <w:webHidden/>
          </w:rPr>
          <w:fldChar w:fldCharType="begin"/>
        </w:r>
        <w:r w:rsidR="00F27ABD">
          <w:rPr>
            <w:noProof/>
            <w:webHidden/>
          </w:rPr>
          <w:instrText xml:space="preserve"> PAGEREF _Toc496729576 \h </w:instrText>
        </w:r>
        <w:r w:rsidR="00F27ABD">
          <w:rPr>
            <w:noProof/>
            <w:webHidden/>
          </w:rPr>
        </w:r>
        <w:r w:rsidR="00F27ABD">
          <w:rPr>
            <w:noProof/>
            <w:webHidden/>
          </w:rPr>
          <w:fldChar w:fldCharType="separate"/>
        </w:r>
        <w:r w:rsidR="00F27ABD">
          <w:rPr>
            <w:noProof/>
            <w:webHidden/>
          </w:rPr>
          <w:t>9</w:t>
        </w:r>
        <w:r w:rsidR="00F27ABD">
          <w:rPr>
            <w:noProof/>
            <w:webHidden/>
          </w:rPr>
          <w:fldChar w:fldCharType="end"/>
        </w:r>
      </w:hyperlink>
    </w:p>
    <w:p w14:paraId="0872E1DC" w14:textId="77777777" w:rsidR="00F27ABD" w:rsidRDefault="00E26960">
      <w:pPr>
        <w:pStyle w:val="TOC2"/>
        <w:tabs>
          <w:tab w:val="left" w:pos="880"/>
          <w:tab w:val="right" w:leader="dot" w:pos="8261"/>
        </w:tabs>
        <w:rPr>
          <w:rFonts w:cstheme="minorBidi"/>
          <w:noProof/>
        </w:rPr>
      </w:pPr>
      <w:hyperlink w:anchor="_Toc496729577" w:history="1">
        <w:r w:rsidR="00F27ABD" w:rsidRPr="001C4710">
          <w:rPr>
            <w:rStyle w:val="Hyperlink"/>
            <w:noProof/>
          </w:rPr>
          <w:t>6.7.</w:t>
        </w:r>
        <w:r w:rsidR="00F27ABD">
          <w:rPr>
            <w:rFonts w:cstheme="minorBidi"/>
            <w:noProof/>
          </w:rPr>
          <w:tab/>
        </w:r>
        <w:r w:rsidR="00F27ABD" w:rsidRPr="001C4710">
          <w:rPr>
            <w:rStyle w:val="Hyperlink"/>
            <w:noProof/>
          </w:rPr>
          <w:t>Backup</w:t>
        </w:r>
        <w:r w:rsidR="00F27ABD">
          <w:rPr>
            <w:noProof/>
            <w:webHidden/>
          </w:rPr>
          <w:tab/>
        </w:r>
        <w:r w:rsidR="00F27ABD">
          <w:rPr>
            <w:noProof/>
            <w:webHidden/>
          </w:rPr>
          <w:fldChar w:fldCharType="begin"/>
        </w:r>
        <w:r w:rsidR="00F27ABD">
          <w:rPr>
            <w:noProof/>
            <w:webHidden/>
          </w:rPr>
          <w:instrText xml:space="preserve"> PAGEREF _Toc496729577 \h </w:instrText>
        </w:r>
        <w:r w:rsidR="00F27ABD">
          <w:rPr>
            <w:noProof/>
            <w:webHidden/>
          </w:rPr>
        </w:r>
        <w:r w:rsidR="00F27ABD">
          <w:rPr>
            <w:noProof/>
            <w:webHidden/>
          </w:rPr>
          <w:fldChar w:fldCharType="separate"/>
        </w:r>
        <w:r w:rsidR="00F27ABD">
          <w:rPr>
            <w:noProof/>
            <w:webHidden/>
          </w:rPr>
          <w:t>10</w:t>
        </w:r>
        <w:r w:rsidR="00F27ABD">
          <w:rPr>
            <w:noProof/>
            <w:webHidden/>
          </w:rPr>
          <w:fldChar w:fldCharType="end"/>
        </w:r>
      </w:hyperlink>
    </w:p>
    <w:p w14:paraId="3A4F6A7F" w14:textId="77777777" w:rsidR="00F27ABD" w:rsidRDefault="00E26960">
      <w:pPr>
        <w:pStyle w:val="TOC2"/>
        <w:tabs>
          <w:tab w:val="left" w:pos="880"/>
          <w:tab w:val="right" w:leader="dot" w:pos="8261"/>
        </w:tabs>
        <w:rPr>
          <w:rFonts w:cstheme="minorBidi"/>
          <w:noProof/>
        </w:rPr>
      </w:pPr>
      <w:hyperlink w:anchor="_Toc496729578" w:history="1">
        <w:r w:rsidR="00F27ABD" w:rsidRPr="001C4710">
          <w:rPr>
            <w:rStyle w:val="Hyperlink"/>
            <w:noProof/>
          </w:rPr>
          <w:t>6.8.</w:t>
        </w:r>
        <w:r w:rsidR="00F27ABD">
          <w:rPr>
            <w:rFonts w:cstheme="minorBidi"/>
            <w:noProof/>
          </w:rPr>
          <w:tab/>
        </w:r>
        <w:r w:rsidR="00F27ABD" w:rsidRPr="001C4710">
          <w:rPr>
            <w:rStyle w:val="Hyperlink"/>
            <w:noProof/>
          </w:rPr>
          <w:t>Ansible</w:t>
        </w:r>
        <w:r w:rsidR="00F27ABD">
          <w:rPr>
            <w:noProof/>
            <w:webHidden/>
          </w:rPr>
          <w:tab/>
        </w:r>
        <w:r w:rsidR="00F27ABD">
          <w:rPr>
            <w:noProof/>
            <w:webHidden/>
          </w:rPr>
          <w:fldChar w:fldCharType="begin"/>
        </w:r>
        <w:r w:rsidR="00F27ABD">
          <w:rPr>
            <w:noProof/>
            <w:webHidden/>
          </w:rPr>
          <w:instrText xml:space="preserve"> PAGEREF _Toc496729578 \h </w:instrText>
        </w:r>
        <w:r w:rsidR="00F27ABD">
          <w:rPr>
            <w:noProof/>
            <w:webHidden/>
          </w:rPr>
        </w:r>
        <w:r w:rsidR="00F27ABD">
          <w:rPr>
            <w:noProof/>
            <w:webHidden/>
          </w:rPr>
          <w:fldChar w:fldCharType="separate"/>
        </w:r>
        <w:r w:rsidR="00F27ABD">
          <w:rPr>
            <w:noProof/>
            <w:webHidden/>
          </w:rPr>
          <w:t>11</w:t>
        </w:r>
        <w:r w:rsidR="00F27ABD">
          <w:rPr>
            <w:noProof/>
            <w:webHidden/>
          </w:rPr>
          <w:fldChar w:fldCharType="end"/>
        </w:r>
      </w:hyperlink>
    </w:p>
    <w:p w14:paraId="13B55F1C" w14:textId="77777777" w:rsidR="00F27ABD" w:rsidRDefault="00E26960">
      <w:pPr>
        <w:pStyle w:val="TOC2"/>
        <w:tabs>
          <w:tab w:val="left" w:pos="880"/>
          <w:tab w:val="right" w:leader="dot" w:pos="8261"/>
        </w:tabs>
        <w:rPr>
          <w:rFonts w:cstheme="minorBidi"/>
          <w:noProof/>
        </w:rPr>
      </w:pPr>
      <w:hyperlink w:anchor="_Toc496729579" w:history="1">
        <w:r w:rsidR="00F27ABD" w:rsidRPr="001C4710">
          <w:rPr>
            <w:rStyle w:val="Hyperlink"/>
            <w:noProof/>
          </w:rPr>
          <w:t>6.9.</w:t>
        </w:r>
        <w:r w:rsidR="00F27ABD">
          <w:rPr>
            <w:rFonts w:cstheme="minorBidi"/>
            <w:noProof/>
          </w:rPr>
          <w:tab/>
        </w:r>
        <w:r w:rsidR="00F27ABD" w:rsidRPr="001C4710">
          <w:rPr>
            <w:rStyle w:val="Hyperlink"/>
            <w:noProof/>
          </w:rPr>
          <w:t>Algoritma Threshold Adaptif</w:t>
        </w:r>
        <w:r w:rsidR="00F27ABD">
          <w:rPr>
            <w:noProof/>
            <w:webHidden/>
          </w:rPr>
          <w:tab/>
        </w:r>
        <w:r w:rsidR="00F27ABD">
          <w:rPr>
            <w:noProof/>
            <w:webHidden/>
          </w:rPr>
          <w:fldChar w:fldCharType="begin"/>
        </w:r>
        <w:r w:rsidR="00F27ABD">
          <w:rPr>
            <w:noProof/>
            <w:webHidden/>
          </w:rPr>
          <w:instrText xml:space="preserve"> PAGEREF _Toc496729579 \h </w:instrText>
        </w:r>
        <w:r w:rsidR="00F27ABD">
          <w:rPr>
            <w:noProof/>
            <w:webHidden/>
          </w:rPr>
        </w:r>
        <w:r w:rsidR="00F27ABD">
          <w:rPr>
            <w:noProof/>
            <w:webHidden/>
          </w:rPr>
          <w:fldChar w:fldCharType="separate"/>
        </w:r>
        <w:r w:rsidR="00F27ABD">
          <w:rPr>
            <w:noProof/>
            <w:webHidden/>
          </w:rPr>
          <w:t>11</w:t>
        </w:r>
        <w:r w:rsidR="00F27ABD">
          <w:rPr>
            <w:noProof/>
            <w:webHidden/>
          </w:rPr>
          <w:fldChar w:fldCharType="end"/>
        </w:r>
      </w:hyperlink>
    </w:p>
    <w:p w14:paraId="300E67E6" w14:textId="77777777" w:rsidR="00F27ABD" w:rsidRDefault="00E26960">
      <w:pPr>
        <w:pStyle w:val="TOC2"/>
        <w:tabs>
          <w:tab w:val="left" w:pos="1100"/>
          <w:tab w:val="right" w:leader="dot" w:pos="8261"/>
        </w:tabs>
        <w:rPr>
          <w:rFonts w:cstheme="minorBidi"/>
          <w:noProof/>
        </w:rPr>
      </w:pPr>
      <w:hyperlink w:anchor="_Toc496729580" w:history="1">
        <w:r w:rsidR="00F27ABD" w:rsidRPr="001C4710">
          <w:rPr>
            <w:rStyle w:val="Hyperlink"/>
            <w:noProof/>
          </w:rPr>
          <w:t>6.10.</w:t>
        </w:r>
        <w:r w:rsidR="00F27ABD">
          <w:rPr>
            <w:rFonts w:cstheme="minorBidi"/>
            <w:noProof/>
          </w:rPr>
          <w:tab/>
        </w:r>
        <w:r w:rsidR="00F27ABD" w:rsidRPr="001C4710">
          <w:rPr>
            <w:rStyle w:val="Hyperlink"/>
            <w:noProof/>
          </w:rPr>
          <w:t>Teknik Pengujian Perangkat Lunak</w:t>
        </w:r>
        <w:r w:rsidR="00F27ABD">
          <w:rPr>
            <w:noProof/>
            <w:webHidden/>
          </w:rPr>
          <w:tab/>
        </w:r>
        <w:r w:rsidR="00F27ABD">
          <w:rPr>
            <w:noProof/>
            <w:webHidden/>
          </w:rPr>
          <w:fldChar w:fldCharType="begin"/>
        </w:r>
        <w:r w:rsidR="00F27ABD">
          <w:rPr>
            <w:noProof/>
            <w:webHidden/>
          </w:rPr>
          <w:instrText xml:space="preserve"> PAGEREF _Toc496729580 \h </w:instrText>
        </w:r>
        <w:r w:rsidR="00F27ABD">
          <w:rPr>
            <w:noProof/>
            <w:webHidden/>
          </w:rPr>
        </w:r>
        <w:r w:rsidR="00F27ABD">
          <w:rPr>
            <w:noProof/>
            <w:webHidden/>
          </w:rPr>
          <w:fldChar w:fldCharType="separate"/>
        </w:r>
        <w:r w:rsidR="00F27ABD">
          <w:rPr>
            <w:noProof/>
            <w:webHidden/>
          </w:rPr>
          <w:t>13</w:t>
        </w:r>
        <w:r w:rsidR="00F27ABD">
          <w:rPr>
            <w:noProof/>
            <w:webHidden/>
          </w:rPr>
          <w:fldChar w:fldCharType="end"/>
        </w:r>
      </w:hyperlink>
    </w:p>
    <w:p w14:paraId="33B4BB45" w14:textId="77777777" w:rsidR="00F27ABD" w:rsidRDefault="00E26960">
      <w:pPr>
        <w:pStyle w:val="TOC3"/>
        <w:tabs>
          <w:tab w:val="left" w:pos="1320"/>
          <w:tab w:val="right" w:leader="dot" w:pos="8261"/>
        </w:tabs>
        <w:rPr>
          <w:rFonts w:cstheme="minorBidi"/>
          <w:noProof/>
        </w:rPr>
      </w:pPr>
      <w:hyperlink w:anchor="_Toc496729581" w:history="1">
        <w:r w:rsidR="00F27ABD" w:rsidRPr="001C4710">
          <w:rPr>
            <w:rStyle w:val="Hyperlink"/>
            <w:noProof/>
          </w:rPr>
          <w:t>6.10.1.</w:t>
        </w:r>
        <w:r w:rsidR="00F27ABD">
          <w:rPr>
            <w:rFonts w:cstheme="minorBidi"/>
            <w:noProof/>
          </w:rPr>
          <w:tab/>
        </w:r>
        <w:r w:rsidR="00F27ABD" w:rsidRPr="001C4710">
          <w:rPr>
            <w:rStyle w:val="Hyperlink"/>
            <w:noProof/>
          </w:rPr>
          <w:t>BlackBox Testing</w:t>
        </w:r>
        <w:r w:rsidR="00F27ABD">
          <w:rPr>
            <w:noProof/>
            <w:webHidden/>
          </w:rPr>
          <w:tab/>
        </w:r>
        <w:r w:rsidR="00F27ABD">
          <w:rPr>
            <w:noProof/>
            <w:webHidden/>
          </w:rPr>
          <w:fldChar w:fldCharType="begin"/>
        </w:r>
        <w:r w:rsidR="00F27ABD">
          <w:rPr>
            <w:noProof/>
            <w:webHidden/>
          </w:rPr>
          <w:instrText xml:space="preserve"> PAGEREF _Toc496729581 \h </w:instrText>
        </w:r>
        <w:r w:rsidR="00F27ABD">
          <w:rPr>
            <w:noProof/>
            <w:webHidden/>
          </w:rPr>
        </w:r>
        <w:r w:rsidR="00F27ABD">
          <w:rPr>
            <w:noProof/>
            <w:webHidden/>
          </w:rPr>
          <w:fldChar w:fldCharType="separate"/>
        </w:r>
        <w:r w:rsidR="00F27ABD">
          <w:rPr>
            <w:noProof/>
            <w:webHidden/>
          </w:rPr>
          <w:t>13</w:t>
        </w:r>
        <w:r w:rsidR="00F27ABD">
          <w:rPr>
            <w:noProof/>
            <w:webHidden/>
          </w:rPr>
          <w:fldChar w:fldCharType="end"/>
        </w:r>
      </w:hyperlink>
    </w:p>
    <w:p w14:paraId="3781224E" w14:textId="77777777" w:rsidR="00F27ABD" w:rsidRDefault="00E26960">
      <w:pPr>
        <w:pStyle w:val="TOC3"/>
        <w:tabs>
          <w:tab w:val="left" w:pos="1320"/>
          <w:tab w:val="right" w:leader="dot" w:pos="8261"/>
        </w:tabs>
        <w:rPr>
          <w:rFonts w:cstheme="minorBidi"/>
          <w:noProof/>
        </w:rPr>
      </w:pPr>
      <w:hyperlink w:anchor="_Toc496729582" w:history="1">
        <w:r w:rsidR="00F27ABD" w:rsidRPr="001C4710">
          <w:rPr>
            <w:rStyle w:val="Hyperlink"/>
            <w:noProof/>
          </w:rPr>
          <w:t>6.10.2.</w:t>
        </w:r>
        <w:r w:rsidR="00F27ABD">
          <w:rPr>
            <w:rFonts w:cstheme="minorBidi"/>
            <w:noProof/>
          </w:rPr>
          <w:tab/>
        </w:r>
        <w:r w:rsidR="00F27ABD" w:rsidRPr="001C4710">
          <w:rPr>
            <w:rStyle w:val="Hyperlink"/>
            <w:noProof/>
          </w:rPr>
          <w:t>Performance Testing</w:t>
        </w:r>
        <w:r w:rsidR="00F27ABD">
          <w:rPr>
            <w:noProof/>
            <w:webHidden/>
          </w:rPr>
          <w:tab/>
        </w:r>
        <w:r w:rsidR="00F27ABD">
          <w:rPr>
            <w:noProof/>
            <w:webHidden/>
          </w:rPr>
          <w:fldChar w:fldCharType="begin"/>
        </w:r>
        <w:r w:rsidR="00F27ABD">
          <w:rPr>
            <w:noProof/>
            <w:webHidden/>
          </w:rPr>
          <w:instrText xml:space="preserve"> PAGEREF _Toc496729582 \h </w:instrText>
        </w:r>
        <w:r w:rsidR="00F27ABD">
          <w:rPr>
            <w:noProof/>
            <w:webHidden/>
          </w:rPr>
        </w:r>
        <w:r w:rsidR="00F27ABD">
          <w:rPr>
            <w:noProof/>
            <w:webHidden/>
          </w:rPr>
          <w:fldChar w:fldCharType="separate"/>
        </w:r>
        <w:r w:rsidR="00F27ABD">
          <w:rPr>
            <w:noProof/>
            <w:webHidden/>
          </w:rPr>
          <w:t>14</w:t>
        </w:r>
        <w:r w:rsidR="00F27ABD">
          <w:rPr>
            <w:noProof/>
            <w:webHidden/>
          </w:rPr>
          <w:fldChar w:fldCharType="end"/>
        </w:r>
      </w:hyperlink>
    </w:p>
    <w:p w14:paraId="700DD4D0" w14:textId="77777777" w:rsidR="00F27ABD" w:rsidRDefault="00E26960">
      <w:pPr>
        <w:pStyle w:val="TOC1"/>
        <w:tabs>
          <w:tab w:val="left" w:pos="440"/>
          <w:tab w:val="right" w:leader="dot" w:pos="8261"/>
        </w:tabs>
        <w:rPr>
          <w:rFonts w:asciiTheme="minorHAnsi" w:hAnsiTheme="minorHAnsi" w:cstheme="minorBidi"/>
          <w:noProof/>
          <w:sz w:val="22"/>
        </w:rPr>
      </w:pPr>
      <w:hyperlink w:anchor="_Toc496729583" w:history="1">
        <w:r w:rsidR="00F27ABD" w:rsidRPr="001C4710">
          <w:rPr>
            <w:rStyle w:val="Hyperlink"/>
            <w:noProof/>
          </w:rPr>
          <w:t>7.</w:t>
        </w:r>
        <w:r w:rsidR="00F27ABD">
          <w:rPr>
            <w:rFonts w:asciiTheme="minorHAnsi" w:hAnsiTheme="minorHAnsi" w:cstheme="minorBidi"/>
            <w:noProof/>
            <w:sz w:val="22"/>
          </w:rPr>
          <w:tab/>
        </w:r>
        <w:r w:rsidR="00F27ABD" w:rsidRPr="001C4710">
          <w:rPr>
            <w:rStyle w:val="Hyperlink"/>
            <w:noProof/>
          </w:rPr>
          <w:t>Metode Penelitian</w:t>
        </w:r>
        <w:r w:rsidR="00F27ABD">
          <w:rPr>
            <w:noProof/>
            <w:webHidden/>
          </w:rPr>
          <w:tab/>
        </w:r>
        <w:r w:rsidR="00F27ABD">
          <w:rPr>
            <w:noProof/>
            <w:webHidden/>
          </w:rPr>
          <w:fldChar w:fldCharType="begin"/>
        </w:r>
        <w:r w:rsidR="00F27ABD">
          <w:rPr>
            <w:noProof/>
            <w:webHidden/>
          </w:rPr>
          <w:instrText xml:space="preserve"> PAGEREF _Toc496729583 \h </w:instrText>
        </w:r>
        <w:r w:rsidR="00F27ABD">
          <w:rPr>
            <w:noProof/>
            <w:webHidden/>
          </w:rPr>
        </w:r>
        <w:r w:rsidR="00F27ABD">
          <w:rPr>
            <w:noProof/>
            <w:webHidden/>
          </w:rPr>
          <w:fldChar w:fldCharType="separate"/>
        </w:r>
        <w:r w:rsidR="00F27ABD">
          <w:rPr>
            <w:noProof/>
            <w:webHidden/>
          </w:rPr>
          <w:t>15</w:t>
        </w:r>
        <w:r w:rsidR="00F27ABD">
          <w:rPr>
            <w:noProof/>
            <w:webHidden/>
          </w:rPr>
          <w:fldChar w:fldCharType="end"/>
        </w:r>
      </w:hyperlink>
    </w:p>
    <w:p w14:paraId="5DAA1E88" w14:textId="77777777" w:rsidR="00F27ABD" w:rsidRDefault="00E26960">
      <w:pPr>
        <w:pStyle w:val="TOC2"/>
        <w:tabs>
          <w:tab w:val="left" w:pos="880"/>
          <w:tab w:val="right" w:leader="dot" w:pos="8261"/>
        </w:tabs>
        <w:rPr>
          <w:rFonts w:cstheme="minorBidi"/>
          <w:noProof/>
        </w:rPr>
      </w:pPr>
      <w:hyperlink w:anchor="_Toc496729584" w:history="1">
        <w:r w:rsidR="00F27ABD" w:rsidRPr="001C4710">
          <w:rPr>
            <w:rStyle w:val="Hyperlink"/>
            <w:noProof/>
          </w:rPr>
          <w:t>7.1.</w:t>
        </w:r>
        <w:r w:rsidR="00F27ABD">
          <w:rPr>
            <w:rFonts w:cstheme="minorBidi"/>
            <w:noProof/>
          </w:rPr>
          <w:tab/>
        </w:r>
        <w:r w:rsidR="00F27ABD" w:rsidRPr="001C4710">
          <w:rPr>
            <w:rStyle w:val="Hyperlink"/>
            <w:noProof/>
          </w:rPr>
          <w:t>Analisis Kebutuhan</w:t>
        </w:r>
        <w:r w:rsidR="00F27ABD">
          <w:rPr>
            <w:noProof/>
            <w:webHidden/>
          </w:rPr>
          <w:tab/>
        </w:r>
        <w:r w:rsidR="00F27ABD">
          <w:rPr>
            <w:noProof/>
            <w:webHidden/>
          </w:rPr>
          <w:fldChar w:fldCharType="begin"/>
        </w:r>
        <w:r w:rsidR="00F27ABD">
          <w:rPr>
            <w:noProof/>
            <w:webHidden/>
          </w:rPr>
          <w:instrText xml:space="preserve"> PAGEREF _Toc496729584 \h </w:instrText>
        </w:r>
        <w:r w:rsidR="00F27ABD">
          <w:rPr>
            <w:noProof/>
            <w:webHidden/>
          </w:rPr>
        </w:r>
        <w:r w:rsidR="00F27ABD">
          <w:rPr>
            <w:noProof/>
            <w:webHidden/>
          </w:rPr>
          <w:fldChar w:fldCharType="separate"/>
        </w:r>
        <w:r w:rsidR="00F27ABD">
          <w:rPr>
            <w:noProof/>
            <w:webHidden/>
          </w:rPr>
          <w:t>15</w:t>
        </w:r>
        <w:r w:rsidR="00F27ABD">
          <w:rPr>
            <w:noProof/>
            <w:webHidden/>
          </w:rPr>
          <w:fldChar w:fldCharType="end"/>
        </w:r>
      </w:hyperlink>
    </w:p>
    <w:p w14:paraId="626221B1" w14:textId="77777777" w:rsidR="00F27ABD" w:rsidRDefault="00E26960">
      <w:pPr>
        <w:pStyle w:val="TOC2"/>
        <w:tabs>
          <w:tab w:val="left" w:pos="880"/>
          <w:tab w:val="right" w:leader="dot" w:pos="8261"/>
        </w:tabs>
        <w:rPr>
          <w:rFonts w:cstheme="minorBidi"/>
          <w:noProof/>
        </w:rPr>
      </w:pPr>
      <w:hyperlink w:anchor="_Toc496729585" w:history="1">
        <w:r w:rsidR="00F27ABD" w:rsidRPr="001C4710">
          <w:rPr>
            <w:rStyle w:val="Hyperlink"/>
            <w:noProof/>
          </w:rPr>
          <w:t>7.2.</w:t>
        </w:r>
        <w:r w:rsidR="00F27ABD">
          <w:rPr>
            <w:rFonts w:cstheme="minorBidi"/>
            <w:noProof/>
          </w:rPr>
          <w:tab/>
        </w:r>
        <w:r w:rsidR="00F27ABD" w:rsidRPr="001C4710">
          <w:rPr>
            <w:rStyle w:val="Hyperlink"/>
            <w:noProof/>
          </w:rPr>
          <w:t>Kerangka Kerja Penelitian</w:t>
        </w:r>
        <w:r w:rsidR="00F27ABD">
          <w:rPr>
            <w:noProof/>
            <w:webHidden/>
          </w:rPr>
          <w:tab/>
        </w:r>
        <w:r w:rsidR="00F27ABD">
          <w:rPr>
            <w:noProof/>
            <w:webHidden/>
          </w:rPr>
          <w:fldChar w:fldCharType="begin"/>
        </w:r>
        <w:r w:rsidR="00F27ABD">
          <w:rPr>
            <w:noProof/>
            <w:webHidden/>
          </w:rPr>
          <w:instrText xml:space="preserve"> PAGEREF _Toc496729585 \h </w:instrText>
        </w:r>
        <w:r w:rsidR="00F27ABD">
          <w:rPr>
            <w:noProof/>
            <w:webHidden/>
          </w:rPr>
        </w:r>
        <w:r w:rsidR="00F27ABD">
          <w:rPr>
            <w:noProof/>
            <w:webHidden/>
          </w:rPr>
          <w:fldChar w:fldCharType="separate"/>
        </w:r>
        <w:r w:rsidR="00F27ABD">
          <w:rPr>
            <w:noProof/>
            <w:webHidden/>
          </w:rPr>
          <w:t>15</w:t>
        </w:r>
        <w:r w:rsidR="00F27ABD">
          <w:rPr>
            <w:noProof/>
            <w:webHidden/>
          </w:rPr>
          <w:fldChar w:fldCharType="end"/>
        </w:r>
      </w:hyperlink>
    </w:p>
    <w:p w14:paraId="69B37EC8" w14:textId="77777777" w:rsidR="00F27ABD" w:rsidRDefault="00E26960">
      <w:pPr>
        <w:pStyle w:val="TOC2"/>
        <w:tabs>
          <w:tab w:val="left" w:pos="880"/>
          <w:tab w:val="right" w:leader="dot" w:pos="8261"/>
        </w:tabs>
        <w:rPr>
          <w:rFonts w:cstheme="minorBidi"/>
          <w:noProof/>
        </w:rPr>
      </w:pPr>
      <w:hyperlink w:anchor="_Toc496729586" w:history="1">
        <w:r w:rsidR="00F27ABD" w:rsidRPr="001C4710">
          <w:rPr>
            <w:rStyle w:val="Hyperlink"/>
            <w:noProof/>
          </w:rPr>
          <w:t>7.3.</w:t>
        </w:r>
        <w:r w:rsidR="00F27ABD">
          <w:rPr>
            <w:rFonts w:cstheme="minorBidi"/>
            <w:noProof/>
          </w:rPr>
          <w:tab/>
        </w:r>
        <w:r w:rsidR="00F27ABD" w:rsidRPr="001C4710">
          <w:rPr>
            <w:rStyle w:val="Hyperlink"/>
            <w:noProof/>
          </w:rPr>
          <w:t>Perancangan Sistem</w:t>
        </w:r>
        <w:r w:rsidR="00F27ABD">
          <w:rPr>
            <w:noProof/>
            <w:webHidden/>
          </w:rPr>
          <w:tab/>
        </w:r>
        <w:r w:rsidR="00F27ABD">
          <w:rPr>
            <w:noProof/>
            <w:webHidden/>
          </w:rPr>
          <w:fldChar w:fldCharType="begin"/>
        </w:r>
        <w:r w:rsidR="00F27ABD">
          <w:rPr>
            <w:noProof/>
            <w:webHidden/>
          </w:rPr>
          <w:instrText xml:space="preserve"> PAGEREF _Toc496729586 \h </w:instrText>
        </w:r>
        <w:r w:rsidR="00F27ABD">
          <w:rPr>
            <w:noProof/>
            <w:webHidden/>
          </w:rPr>
        </w:r>
        <w:r w:rsidR="00F27ABD">
          <w:rPr>
            <w:noProof/>
            <w:webHidden/>
          </w:rPr>
          <w:fldChar w:fldCharType="separate"/>
        </w:r>
        <w:r w:rsidR="00F27ABD">
          <w:rPr>
            <w:noProof/>
            <w:webHidden/>
          </w:rPr>
          <w:t>17</w:t>
        </w:r>
        <w:r w:rsidR="00F27ABD">
          <w:rPr>
            <w:noProof/>
            <w:webHidden/>
          </w:rPr>
          <w:fldChar w:fldCharType="end"/>
        </w:r>
      </w:hyperlink>
    </w:p>
    <w:p w14:paraId="2613A5AF" w14:textId="77777777" w:rsidR="00F27ABD" w:rsidRDefault="00E26960">
      <w:pPr>
        <w:pStyle w:val="TOC3"/>
        <w:tabs>
          <w:tab w:val="left" w:pos="1320"/>
          <w:tab w:val="right" w:leader="dot" w:pos="8261"/>
        </w:tabs>
        <w:rPr>
          <w:rFonts w:cstheme="minorBidi"/>
          <w:noProof/>
        </w:rPr>
      </w:pPr>
      <w:hyperlink w:anchor="_Toc496729587" w:history="1">
        <w:r w:rsidR="00F27ABD" w:rsidRPr="001C4710">
          <w:rPr>
            <w:rStyle w:val="Hyperlink"/>
            <w:noProof/>
          </w:rPr>
          <w:t>7.3.1.</w:t>
        </w:r>
        <w:r w:rsidR="00F27ABD">
          <w:rPr>
            <w:rFonts w:cstheme="minorBidi"/>
            <w:noProof/>
          </w:rPr>
          <w:tab/>
        </w:r>
        <w:r w:rsidR="00F27ABD" w:rsidRPr="001C4710">
          <w:rPr>
            <w:rStyle w:val="Hyperlink"/>
            <w:noProof/>
          </w:rPr>
          <w:t>Desain Arsitektur Kerja Sistem</w:t>
        </w:r>
        <w:r w:rsidR="00F27ABD">
          <w:rPr>
            <w:noProof/>
            <w:webHidden/>
          </w:rPr>
          <w:tab/>
        </w:r>
        <w:r w:rsidR="00F27ABD">
          <w:rPr>
            <w:noProof/>
            <w:webHidden/>
          </w:rPr>
          <w:fldChar w:fldCharType="begin"/>
        </w:r>
        <w:r w:rsidR="00F27ABD">
          <w:rPr>
            <w:noProof/>
            <w:webHidden/>
          </w:rPr>
          <w:instrText xml:space="preserve"> PAGEREF _Toc496729587 \h </w:instrText>
        </w:r>
        <w:r w:rsidR="00F27ABD">
          <w:rPr>
            <w:noProof/>
            <w:webHidden/>
          </w:rPr>
        </w:r>
        <w:r w:rsidR="00F27ABD">
          <w:rPr>
            <w:noProof/>
            <w:webHidden/>
          </w:rPr>
          <w:fldChar w:fldCharType="separate"/>
        </w:r>
        <w:r w:rsidR="00F27ABD">
          <w:rPr>
            <w:noProof/>
            <w:webHidden/>
          </w:rPr>
          <w:t>17</w:t>
        </w:r>
        <w:r w:rsidR="00F27ABD">
          <w:rPr>
            <w:noProof/>
            <w:webHidden/>
          </w:rPr>
          <w:fldChar w:fldCharType="end"/>
        </w:r>
      </w:hyperlink>
    </w:p>
    <w:p w14:paraId="5AC7FB0C" w14:textId="77777777" w:rsidR="00F27ABD" w:rsidRDefault="00E26960">
      <w:pPr>
        <w:pStyle w:val="TOC2"/>
        <w:tabs>
          <w:tab w:val="left" w:pos="880"/>
          <w:tab w:val="right" w:leader="dot" w:pos="8261"/>
        </w:tabs>
        <w:rPr>
          <w:rFonts w:cstheme="minorBidi"/>
          <w:noProof/>
        </w:rPr>
      </w:pPr>
      <w:hyperlink w:anchor="_Toc496729588" w:history="1">
        <w:r w:rsidR="00F27ABD" w:rsidRPr="001C4710">
          <w:rPr>
            <w:rStyle w:val="Hyperlink"/>
            <w:noProof/>
          </w:rPr>
          <w:t>7.4.</w:t>
        </w:r>
        <w:r w:rsidR="00F27ABD">
          <w:rPr>
            <w:rFonts w:cstheme="minorBidi"/>
            <w:noProof/>
          </w:rPr>
          <w:tab/>
        </w:r>
        <w:r w:rsidR="00F27ABD" w:rsidRPr="001C4710">
          <w:rPr>
            <w:rStyle w:val="Hyperlink"/>
            <w:noProof/>
          </w:rPr>
          <w:t>Flowchart Sistem</w:t>
        </w:r>
        <w:r w:rsidR="00F27ABD">
          <w:rPr>
            <w:noProof/>
            <w:webHidden/>
          </w:rPr>
          <w:tab/>
        </w:r>
        <w:r w:rsidR="00F27ABD">
          <w:rPr>
            <w:noProof/>
            <w:webHidden/>
          </w:rPr>
          <w:fldChar w:fldCharType="begin"/>
        </w:r>
        <w:r w:rsidR="00F27ABD">
          <w:rPr>
            <w:noProof/>
            <w:webHidden/>
          </w:rPr>
          <w:instrText xml:space="preserve"> PAGEREF _Toc496729588 \h </w:instrText>
        </w:r>
        <w:r w:rsidR="00F27ABD">
          <w:rPr>
            <w:noProof/>
            <w:webHidden/>
          </w:rPr>
        </w:r>
        <w:r w:rsidR="00F27ABD">
          <w:rPr>
            <w:noProof/>
            <w:webHidden/>
          </w:rPr>
          <w:fldChar w:fldCharType="separate"/>
        </w:r>
        <w:r w:rsidR="00F27ABD">
          <w:rPr>
            <w:noProof/>
            <w:webHidden/>
          </w:rPr>
          <w:t>19</w:t>
        </w:r>
        <w:r w:rsidR="00F27ABD">
          <w:rPr>
            <w:noProof/>
            <w:webHidden/>
          </w:rPr>
          <w:fldChar w:fldCharType="end"/>
        </w:r>
      </w:hyperlink>
    </w:p>
    <w:p w14:paraId="44F6D858" w14:textId="77777777" w:rsidR="00F27ABD" w:rsidRDefault="00E26960">
      <w:pPr>
        <w:pStyle w:val="TOC3"/>
        <w:tabs>
          <w:tab w:val="left" w:pos="1320"/>
          <w:tab w:val="right" w:leader="dot" w:pos="8261"/>
        </w:tabs>
        <w:rPr>
          <w:rFonts w:cstheme="minorBidi"/>
          <w:noProof/>
        </w:rPr>
      </w:pPr>
      <w:hyperlink w:anchor="_Toc496729589" w:history="1">
        <w:r w:rsidR="00F27ABD" w:rsidRPr="001C4710">
          <w:rPr>
            <w:rStyle w:val="Hyperlink"/>
            <w:noProof/>
          </w:rPr>
          <w:t>7.4.1.</w:t>
        </w:r>
        <w:r w:rsidR="00F27ABD">
          <w:rPr>
            <w:rFonts w:cstheme="minorBidi"/>
            <w:noProof/>
          </w:rPr>
          <w:tab/>
        </w:r>
        <w:r w:rsidR="00F27ABD" w:rsidRPr="001C4710">
          <w:rPr>
            <w:rStyle w:val="Hyperlink"/>
            <w:noProof/>
          </w:rPr>
          <w:t>Flowchart Konfigurasi Otomatis</w:t>
        </w:r>
        <w:r w:rsidR="00F27ABD">
          <w:rPr>
            <w:noProof/>
            <w:webHidden/>
          </w:rPr>
          <w:tab/>
        </w:r>
        <w:r w:rsidR="00F27ABD">
          <w:rPr>
            <w:noProof/>
            <w:webHidden/>
          </w:rPr>
          <w:fldChar w:fldCharType="begin"/>
        </w:r>
        <w:r w:rsidR="00F27ABD">
          <w:rPr>
            <w:noProof/>
            <w:webHidden/>
          </w:rPr>
          <w:instrText xml:space="preserve"> PAGEREF _Toc496729589 \h </w:instrText>
        </w:r>
        <w:r w:rsidR="00F27ABD">
          <w:rPr>
            <w:noProof/>
            <w:webHidden/>
          </w:rPr>
        </w:r>
        <w:r w:rsidR="00F27ABD">
          <w:rPr>
            <w:noProof/>
            <w:webHidden/>
          </w:rPr>
          <w:fldChar w:fldCharType="separate"/>
        </w:r>
        <w:r w:rsidR="00F27ABD">
          <w:rPr>
            <w:noProof/>
            <w:webHidden/>
          </w:rPr>
          <w:t>20</w:t>
        </w:r>
        <w:r w:rsidR="00F27ABD">
          <w:rPr>
            <w:noProof/>
            <w:webHidden/>
          </w:rPr>
          <w:fldChar w:fldCharType="end"/>
        </w:r>
      </w:hyperlink>
    </w:p>
    <w:p w14:paraId="4CD691C4" w14:textId="77777777" w:rsidR="00F27ABD" w:rsidRDefault="00E26960">
      <w:pPr>
        <w:pStyle w:val="TOC3"/>
        <w:tabs>
          <w:tab w:val="left" w:pos="1320"/>
          <w:tab w:val="right" w:leader="dot" w:pos="8261"/>
        </w:tabs>
        <w:rPr>
          <w:rFonts w:cstheme="minorBidi"/>
          <w:noProof/>
        </w:rPr>
      </w:pPr>
      <w:hyperlink w:anchor="_Toc496729590" w:history="1">
        <w:r w:rsidR="00F27ABD" w:rsidRPr="001C4710">
          <w:rPr>
            <w:rStyle w:val="Hyperlink"/>
            <w:noProof/>
          </w:rPr>
          <w:t>7.4.2.</w:t>
        </w:r>
        <w:r w:rsidR="00F27ABD">
          <w:rPr>
            <w:rFonts w:cstheme="minorBidi"/>
            <w:noProof/>
          </w:rPr>
          <w:tab/>
        </w:r>
        <w:r w:rsidR="00F27ABD" w:rsidRPr="001C4710">
          <w:rPr>
            <w:rStyle w:val="Hyperlink"/>
            <w:noProof/>
          </w:rPr>
          <w:t>Flowchart Front-end Web</w:t>
        </w:r>
        <w:r w:rsidR="00F27ABD">
          <w:rPr>
            <w:noProof/>
            <w:webHidden/>
          </w:rPr>
          <w:tab/>
        </w:r>
        <w:r w:rsidR="00F27ABD">
          <w:rPr>
            <w:noProof/>
            <w:webHidden/>
          </w:rPr>
          <w:fldChar w:fldCharType="begin"/>
        </w:r>
        <w:r w:rsidR="00F27ABD">
          <w:rPr>
            <w:noProof/>
            <w:webHidden/>
          </w:rPr>
          <w:instrText xml:space="preserve"> PAGEREF _Toc496729590 \h </w:instrText>
        </w:r>
        <w:r w:rsidR="00F27ABD">
          <w:rPr>
            <w:noProof/>
            <w:webHidden/>
          </w:rPr>
        </w:r>
        <w:r w:rsidR="00F27ABD">
          <w:rPr>
            <w:noProof/>
            <w:webHidden/>
          </w:rPr>
          <w:fldChar w:fldCharType="separate"/>
        </w:r>
        <w:r w:rsidR="00F27ABD">
          <w:rPr>
            <w:noProof/>
            <w:webHidden/>
          </w:rPr>
          <w:t>21</w:t>
        </w:r>
        <w:r w:rsidR="00F27ABD">
          <w:rPr>
            <w:noProof/>
            <w:webHidden/>
          </w:rPr>
          <w:fldChar w:fldCharType="end"/>
        </w:r>
      </w:hyperlink>
    </w:p>
    <w:p w14:paraId="5EA2F853" w14:textId="77777777" w:rsidR="00F27ABD" w:rsidRDefault="00E26960">
      <w:pPr>
        <w:pStyle w:val="TOC2"/>
        <w:tabs>
          <w:tab w:val="left" w:pos="880"/>
          <w:tab w:val="right" w:leader="dot" w:pos="8261"/>
        </w:tabs>
        <w:rPr>
          <w:rFonts w:cstheme="minorBidi"/>
          <w:noProof/>
        </w:rPr>
      </w:pPr>
      <w:hyperlink w:anchor="_Toc496729591" w:history="1">
        <w:r w:rsidR="00F27ABD" w:rsidRPr="001C4710">
          <w:rPr>
            <w:rStyle w:val="Hyperlink"/>
            <w:noProof/>
          </w:rPr>
          <w:t>7.5.</w:t>
        </w:r>
        <w:r w:rsidR="00F27ABD">
          <w:rPr>
            <w:rFonts w:cstheme="minorBidi"/>
            <w:noProof/>
          </w:rPr>
          <w:tab/>
        </w:r>
        <w:r w:rsidR="00F27ABD" w:rsidRPr="001C4710">
          <w:rPr>
            <w:rStyle w:val="Hyperlink"/>
            <w:noProof/>
          </w:rPr>
          <w:t>Rancangan ERD</w:t>
        </w:r>
        <w:r w:rsidR="00F27ABD">
          <w:rPr>
            <w:noProof/>
            <w:webHidden/>
          </w:rPr>
          <w:tab/>
        </w:r>
        <w:r w:rsidR="00F27ABD">
          <w:rPr>
            <w:noProof/>
            <w:webHidden/>
          </w:rPr>
          <w:fldChar w:fldCharType="begin"/>
        </w:r>
        <w:r w:rsidR="00F27ABD">
          <w:rPr>
            <w:noProof/>
            <w:webHidden/>
          </w:rPr>
          <w:instrText xml:space="preserve"> PAGEREF _Toc496729591 \h </w:instrText>
        </w:r>
        <w:r w:rsidR="00F27ABD">
          <w:rPr>
            <w:noProof/>
            <w:webHidden/>
          </w:rPr>
        </w:r>
        <w:r w:rsidR="00F27ABD">
          <w:rPr>
            <w:noProof/>
            <w:webHidden/>
          </w:rPr>
          <w:fldChar w:fldCharType="separate"/>
        </w:r>
        <w:r w:rsidR="00F27ABD">
          <w:rPr>
            <w:noProof/>
            <w:webHidden/>
          </w:rPr>
          <w:t>22</w:t>
        </w:r>
        <w:r w:rsidR="00F27ABD">
          <w:rPr>
            <w:noProof/>
            <w:webHidden/>
          </w:rPr>
          <w:fldChar w:fldCharType="end"/>
        </w:r>
      </w:hyperlink>
    </w:p>
    <w:p w14:paraId="2D1D661D" w14:textId="77777777" w:rsidR="00F27ABD" w:rsidRDefault="00E26960">
      <w:pPr>
        <w:pStyle w:val="TOC2"/>
        <w:tabs>
          <w:tab w:val="left" w:pos="880"/>
          <w:tab w:val="right" w:leader="dot" w:pos="8261"/>
        </w:tabs>
        <w:rPr>
          <w:rFonts w:cstheme="minorBidi"/>
          <w:noProof/>
        </w:rPr>
      </w:pPr>
      <w:hyperlink w:anchor="_Toc496729592" w:history="1">
        <w:r w:rsidR="00F27ABD" w:rsidRPr="001C4710">
          <w:rPr>
            <w:rStyle w:val="Hyperlink"/>
            <w:noProof/>
          </w:rPr>
          <w:t>7.6.</w:t>
        </w:r>
        <w:r w:rsidR="00F27ABD">
          <w:rPr>
            <w:rFonts w:cstheme="minorBidi"/>
            <w:noProof/>
          </w:rPr>
          <w:tab/>
        </w:r>
        <w:r w:rsidR="00F27ABD" w:rsidRPr="001C4710">
          <w:rPr>
            <w:rStyle w:val="Hyperlink"/>
            <w:noProof/>
          </w:rPr>
          <w:t>Evaluasi Perancangan Sistem</w:t>
        </w:r>
        <w:r w:rsidR="00F27ABD">
          <w:rPr>
            <w:noProof/>
            <w:webHidden/>
          </w:rPr>
          <w:tab/>
        </w:r>
        <w:r w:rsidR="00F27ABD">
          <w:rPr>
            <w:noProof/>
            <w:webHidden/>
          </w:rPr>
          <w:fldChar w:fldCharType="begin"/>
        </w:r>
        <w:r w:rsidR="00F27ABD">
          <w:rPr>
            <w:noProof/>
            <w:webHidden/>
          </w:rPr>
          <w:instrText xml:space="preserve"> PAGEREF _Toc496729592 \h </w:instrText>
        </w:r>
        <w:r w:rsidR="00F27ABD">
          <w:rPr>
            <w:noProof/>
            <w:webHidden/>
          </w:rPr>
        </w:r>
        <w:r w:rsidR="00F27ABD">
          <w:rPr>
            <w:noProof/>
            <w:webHidden/>
          </w:rPr>
          <w:fldChar w:fldCharType="separate"/>
        </w:r>
        <w:r w:rsidR="00F27ABD">
          <w:rPr>
            <w:noProof/>
            <w:webHidden/>
          </w:rPr>
          <w:t>23</w:t>
        </w:r>
        <w:r w:rsidR="00F27ABD">
          <w:rPr>
            <w:noProof/>
            <w:webHidden/>
          </w:rPr>
          <w:fldChar w:fldCharType="end"/>
        </w:r>
      </w:hyperlink>
    </w:p>
    <w:p w14:paraId="5BE337D5" w14:textId="77777777" w:rsidR="00F27ABD" w:rsidRDefault="00E26960">
      <w:pPr>
        <w:pStyle w:val="TOC1"/>
        <w:tabs>
          <w:tab w:val="left" w:pos="440"/>
          <w:tab w:val="right" w:leader="dot" w:pos="8261"/>
        </w:tabs>
        <w:rPr>
          <w:rFonts w:asciiTheme="minorHAnsi" w:hAnsiTheme="minorHAnsi" w:cstheme="minorBidi"/>
          <w:noProof/>
          <w:sz w:val="22"/>
        </w:rPr>
      </w:pPr>
      <w:hyperlink w:anchor="_Toc496729593" w:history="1">
        <w:r w:rsidR="00F27ABD" w:rsidRPr="001C4710">
          <w:rPr>
            <w:rStyle w:val="Hyperlink"/>
            <w:noProof/>
          </w:rPr>
          <w:t>8.</w:t>
        </w:r>
        <w:r w:rsidR="00F27ABD">
          <w:rPr>
            <w:rFonts w:asciiTheme="minorHAnsi" w:hAnsiTheme="minorHAnsi" w:cstheme="minorBidi"/>
            <w:noProof/>
            <w:sz w:val="22"/>
          </w:rPr>
          <w:tab/>
        </w:r>
        <w:r w:rsidR="00F27ABD" w:rsidRPr="001C4710">
          <w:rPr>
            <w:rStyle w:val="Hyperlink"/>
            <w:noProof/>
          </w:rPr>
          <w:t>Jadwal Pelaksanaan Penelitian</w:t>
        </w:r>
        <w:r w:rsidR="00F27ABD">
          <w:rPr>
            <w:noProof/>
            <w:webHidden/>
          </w:rPr>
          <w:tab/>
        </w:r>
        <w:r w:rsidR="00F27ABD">
          <w:rPr>
            <w:noProof/>
            <w:webHidden/>
          </w:rPr>
          <w:fldChar w:fldCharType="begin"/>
        </w:r>
        <w:r w:rsidR="00F27ABD">
          <w:rPr>
            <w:noProof/>
            <w:webHidden/>
          </w:rPr>
          <w:instrText xml:space="preserve"> PAGEREF _Toc496729593 \h </w:instrText>
        </w:r>
        <w:r w:rsidR="00F27ABD">
          <w:rPr>
            <w:noProof/>
            <w:webHidden/>
          </w:rPr>
        </w:r>
        <w:r w:rsidR="00F27ABD">
          <w:rPr>
            <w:noProof/>
            <w:webHidden/>
          </w:rPr>
          <w:fldChar w:fldCharType="separate"/>
        </w:r>
        <w:r w:rsidR="00F27ABD">
          <w:rPr>
            <w:noProof/>
            <w:webHidden/>
          </w:rPr>
          <w:t>23</w:t>
        </w:r>
        <w:r w:rsidR="00F27ABD">
          <w:rPr>
            <w:noProof/>
            <w:webHidden/>
          </w:rPr>
          <w:fldChar w:fldCharType="end"/>
        </w:r>
      </w:hyperlink>
    </w:p>
    <w:p w14:paraId="36E1C34A" w14:textId="77777777" w:rsidR="00B52F73" w:rsidRDefault="00E26960" w:rsidP="003016F4">
      <w:pPr>
        <w:pStyle w:val="TOC1"/>
        <w:tabs>
          <w:tab w:val="right" w:leader="dot" w:pos="8261"/>
        </w:tabs>
        <w:sectPr w:rsidR="00B52F73" w:rsidSect="00A84165">
          <w:footerReference w:type="first" r:id="rId12"/>
          <w:pgSz w:w="12240" w:h="15840"/>
          <w:pgMar w:top="2268" w:right="1701" w:bottom="1701" w:left="2268" w:header="709" w:footer="709" w:gutter="0"/>
          <w:pgNumType w:fmt="lowerRoman"/>
          <w:cols w:space="708"/>
          <w:titlePg/>
          <w:docGrid w:linePitch="360"/>
        </w:sectPr>
      </w:pPr>
      <w:hyperlink w:anchor="_Toc496729594" w:history="1">
        <w:r w:rsidR="00F27ABD" w:rsidRPr="001C4710">
          <w:rPr>
            <w:rStyle w:val="Hyperlink"/>
            <w:noProof/>
          </w:rPr>
          <w:t>DAFTAR PUSTAKA</w:t>
        </w:r>
        <w:r w:rsidR="00F27ABD">
          <w:rPr>
            <w:noProof/>
            <w:webHidden/>
          </w:rPr>
          <w:tab/>
        </w:r>
        <w:r w:rsidR="00F27ABD">
          <w:rPr>
            <w:noProof/>
            <w:webHidden/>
          </w:rPr>
          <w:fldChar w:fldCharType="begin"/>
        </w:r>
        <w:r w:rsidR="00F27ABD">
          <w:rPr>
            <w:noProof/>
            <w:webHidden/>
          </w:rPr>
          <w:instrText xml:space="preserve"> PAGEREF _Toc496729594 \h </w:instrText>
        </w:r>
        <w:r w:rsidR="00F27ABD">
          <w:rPr>
            <w:noProof/>
            <w:webHidden/>
          </w:rPr>
        </w:r>
        <w:r w:rsidR="00F27ABD">
          <w:rPr>
            <w:noProof/>
            <w:webHidden/>
          </w:rPr>
          <w:fldChar w:fldCharType="separate"/>
        </w:r>
        <w:r w:rsidR="00F27ABD">
          <w:rPr>
            <w:noProof/>
            <w:webHidden/>
          </w:rPr>
          <w:t>24</w:t>
        </w:r>
        <w:r w:rsidR="00F27ABD">
          <w:rPr>
            <w:noProof/>
            <w:webHidden/>
          </w:rPr>
          <w:fldChar w:fldCharType="end"/>
        </w:r>
      </w:hyperlink>
      <w:r w:rsidR="000E74FB" w:rsidRPr="000E74FB">
        <w:rPr>
          <w:szCs w:val="24"/>
        </w:rPr>
        <w:fldChar w:fldCharType="end"/>
      </w:r>
    </w:p>
    <w:p w14:paraId="0E0DD0B7" w14:textId="77777777" w:rsidR="00B515D4" w:rsidRDefault="00B515D4" w:rsidP="00B515D4">
      <w:pPr>
        <w:pStyle w:val="Heading1"/>
      </w:pPr>
      <w:bookmarkStart w:id="9" w:name="_Toc496626880"/>
      <w:bookmarkStart w:id="10" w:name="_Toc496729563"/>
      <w:r>
        <w:lastRenderedPageBreak/>
        <w:t>DAFTAR TABEL</w:t>
      </w:r>
      <w:bookmarkEnd w:id="9"/>
      <w:bookmarkEnd w:id="10"/>
    </w:p>
    <w:p w14:paraId="430CC65C" w14:textId="77777777" w:rsidR="004220CE" w:rsidRDefault="004220CE" w:rsidP="00BD4D7C">
      <w:pPr>
        <w:pStyle w:val="Caption"/>
        <w:jc w:val="both"/>
        <w:rPr>
          <w:rFonts w:cs="Times New Roman"/>
        </w:rPr>
      </w:pPr>
    </w:p>
    <w:p w14:paraId="5C229502" w14:textId="77777777" w:rsidR="00F27ABD" w:rsidRDefault="00A76E9B">
      <w:pPr>
        <w:pStyle w:val="TableofFigures"/>
        <w:tabs>
          <w:tab w:val="right" w:leader="dot" w:pos="8261"/>
        </w:tabs>
        <w:rPr>
          <w:rFonts w:asciiTheme="minorHAnsi" w:eastAsiaTheme="minorEastAsia" w:hAnsiTheme="minorHAnsi"/>
          <w:noProof/>
          <w:sz w:val="22"/>
          <w:lang w:eastAsia="id-ID"/>
        </w:rPr>
      </w:pPr>
      <w:r>
        <w:fldChar w:fldCharType="begin"/>
      </w:r>
      <w:r>
        <w:instrText xml:space="preserve"> TOC \h \z \c "Tabel" </w:instrText>
      </w:r>
      <w:r>
        <w:fldChar w:fldCharType="separate"/>
      </w:r>
      <w:hyperlink w:anchor="_Toc496729600" w:history="1">
        <w:r w:rsidR="00F27ABD" w:rsidRPr="00320516">
          <w:rPr>
            <w:rStyle w:val="Hyperlink"/>
            <w:noProof/>
          </w:rPr>
          <w:t>Tabel 6.1 Tinjauan Studi</w:t>
        </w:r>
        <w:r w:rsidR="00F27ABD">
          <w:rPr>
            <w:noProof/>
            <w:webHidden/>
          </w:rPr>
          <w:tab/>
        </w:r>
        <w:r w:rsidR="00F27ABD">
          <w:rPr>
            <w:noProof/>
            <w:webHidden/>
          </w:rPr>
          <w:fldChar w:fldCharType="begin"/>
        </w:r>
        <w:r w:rsidR="00F27ABD">
          <w:rPr>
            <w:noProof/>
            <w:webHidden/>
          </w:rPr>
          <w:instrText xml:space="preserve"> PAGEREF _Toc496729600 \h </w:instrText>
        </w:r>
        <w:r w:rsidR="00F27ABD">
          <w:rPr>
            <w:noProof/>
            <w:webHidden/>
          </w:rPr>
        </w:r>
        <w:r w:rsidR="00F27ABD">
          <w:rPr>
            <w:noProof/>
            <w:webHidden/>
          </w:rPr>
          <w:fldChar w:fldCharType="separate"/>
        </w:r>
        <w:r w:rsidR="00F27ABD">
          <w:rPr>
            <w:noProof/>
            <w:webHidden/>
          </w:rPr>
          <w:t>3</w:t>
        </w:r>
        <w:r w:rsidR="00F27ABD">
          <w:rPr>
            <w:noProof/>
            <w:webHidden/>
          </w:rPr>
          <w:fldChar w:fldCharType="end"/>
        </w:r>
      </w:hyperlink>
    </w:p>
    <w:p w14:paraId="35BB428C" w14:textId="77777777" w:rsidR="00F27ABD" w:rsidRDefault="00E26960">
      <w:pPr>
        <w:pStyle w:val="TableofFigures"/>
        <w:tabs>
          <w:tab w:val="right" w:leader="dot" w:pos="8261"/>
        </w:tabs>
        <w:rPr>
          <w:rFonts w:asciiTheme="minorHAnsi" w:eastAsiaTheme="minorEastAsia" w:hAnsiTheme="minorHAnsi"/>
          <w:noProof/>
          <w:sz w:val="22"/>
          <w:lang w:eastAsia="id-ID"/>
        </w:rPr>
      </w:pPr>
      <w:hyperlink w:anchor="_Toc496729601" w:history="1">
        <w:r w:rsidR="00F27ABD" w:rsidRPr="00320516">
          <w:rPr>
            <w:rStyle w:val="Hyperlink"/>
            <w:noProof/>
          </w:rPr>
          <w:t>Tabel 6.2 Tabel Pengujian Black Box</w:t>
        </w:r>
        <w:r w:rsidR="00F27ABD">
          <w:rPr>
            <w:noProof/>
            <w:webHidden/>
          </w:rPr>
          <w:tab/>
        </w:r>
        <w:r w:rsidR="00F27ABD">
          <w:rPr>
            <w:noProof/>
            <w:webHidden/>
          </w:rPr>
          <w:fldChar w:fldCharType="begin"/>
        </w:r>
        <w:r w:rsidR="00F27ABD">
          <w:rPr>
            <w:noProof/>
            <w:webHidden/>
          </w:rPr>
          <w:instrText xml:space="preserve"> PAGEREF _Toc496729601 \h </w:instrText>
        </w:r>
        <w:r w:rsidR="00F27ABD">
          <w:rPr>
            <w:noProof/>
            <w:webHidden/>
          </w:rPr>
        </w:r>
        <w:r w:rsidR="00F27ABD">
          <w:rPr>
            <w:noProof/>
            <w:webHidden/>
          </w:rPr>
          <w:fldChar w:fldCharType="separate"/>
        </w:r>
        <w:r w:rsidR="00F27ABD">
          <w:rPr>
            <w:noProof/>
            <w:webHidden/>
          </w:rPr>
          <w:t>14</w:t>
        </w:r>
        <w:r w:rsidR="00F27ABD">
          <w:rPr>
            <w:noProof/>
            <w:webHidden/>
          </w:rPr>
          <w:fldChar w:fldCharType="end"/>
        </w:r>
      </w:hyperlink>
    </w:p>
    <w:p w14:paraId="6BF4C003" w14:textId="77777777" w:rsidR="003016F4" w:rsidRDefault="00E26960">
      <w:pPr>
        <w:pStyle w:val="TableofFigures"/>
        <w:tabs>
          <w:tab w:val="right" w:leader="dot" w:pos="8261"/>
        </w:tabs>
        <w:rPr>
          <w:noProof/>
        </w:rPr>
      </w:pPr>
      <w:hyperlink w:anchor="_Toc496729602" w:history="1">
        <w:r w:rsidR="00F27ABD" w:rsidRPr="00320516">
          <w:rPr>
            <w:rStyle w:val="Hyperlink"/>
            <w:noProof/>
          </w:rPr>
          <w:t>Tabel 8.1 Rancangan Jadwal Pelaksanaan Penelitian</w:t>
        </w:r>
        <w:r w:rsidR="00F27ABD">
          <w:rPr>
            <w:noProof/>
            <w:webHidden/>
          </w:rPr>
          <w:tab/>
        </w:r>
        <w:r w:rsidR="00F27ABD">
          <w:rPr>
            <w:noProof/>
            <w:webHidden/>
          </w:rPr>
          <w:fldChar w:fldCharType="begin"/>
        </w:r>
        <w:r w:rsidR="00F27ABD">
          <w:rPr>
            <w:noProof/>
            <w:webHidden/>
          </w:rPr>
          <w:instrText xml:space="preserve"> PAGEREF _Toc496729602 \h </w:instrText>
        </w:r>
        <w:r w:rsidR="00F27ABD">
          <w:rPr>
            <w:noProof/>
            <w:webHidden/>
          </w:rPr>
        </w:r>
        <w:r w:rsidR="00F27ABD">
          <w:rPr>
            <w:noProof/>
            <w:webHidden/>
          </w:rPr>
          <w:fldChar w:fldCharType="separate"/>
        </w:r>
        <w:r w:rsidR="00F27ABD">
          <w:rPr>
            <w:noProof/>
            <w:webHidden/>
          </w:rPr>
          <w:t>23</w:t>
        </w:r>
        <w:r w:rsidR="00F27ABD">
          <w:rPr>
            <w:noProof/>
            <w:webHidden/>
          </w:rPr>
          <w:fldChar w:fldCharType="end"/>
        </w:r>
      </w:hyperlink>
    </w:p>
    <w:p w14:paraId="2777140D" w14:textId="77777777" w:rsidR="003016F4" w:rsidRDefault="003016F4">
      <w:pPr>
        <w:spacing w:after="160" w:line="259" w:lineRule="auto"/>
        <w:jc w:val="left"/>
        <w:rPr>
          <w:noProof/>
        </w:rPr>
      </w:pPr>
      <w:r>
        <w:rPr>
          <w:noProof/>
        </w:rPr>
        <w:br w:type="page"/>
      </w:r>
    </w:p>
    <w:p w14:paraId="1E48EC00" w14:textId="77777777" w:rsidR="003016F4" w:rsidRDefault="003016F4" w:rsidP="003016F4">
      <w:pPr>
        <w:pStyle w:val="Heading1"/>
      </w:pPr>
      <w:bookmarkStart w:id="11" w:name="_Toc496626879"/>
      <w:bookmarkStart w:id="12" w:name="_Toc496729562"/>
      <w:r>
        <w:lastRenderedPageBreak/>
        <w:t>DAFTAR GAMBAR</w:t>
      </w:r>
      <w:bookmarkEnd w:id="11"/>
      <w:bookmarkEnd w:id="12"/>
    </w:p>
    <w:p w14:paraId="6E927518" w14:textId="77777777" w:rsidR="003016F4" w:rsidRDefault="003016F4" w:rsidP="003016F4">
      <w:pPr>
        <w:rPr>
          <w:rFonts w:cs="Times New Roman"/>
        </w:rPr>
      </w:pPr>
    </w:p>
    <w:p w14:paraId="03A3034C" w14:textId="77777777" w:rsidR="003016F4" w:rsidRDefault="003016F4" w:rsidP="003016F4">
      <w:pPr>
        <w:pStyle w:val="TableofFigures"/>
        <w:tabs>
          <w:tab w:val="right" w:leader="dot" w:pos="8261"/>
        </w:tabs>
        <w:rPr>
          <w:rFonts w:asciiTheme="minorHAnsi" w:eastAsiaTheme="minorEastAsia" w:hAnsiTheme="minorHAnsi"/>
          <w:noProof/>
          <w:sz w:val="22"/>
          <w:lang w:eastAsia="id-ID"/>
        </w:rPr>
      </w:pPr>
      <w:r>
        <w:fldChar w:fldCharType="begin"/>
      </w:r>
      <w:r>
        <w:instrText xml:space="preserve"> TOC \h \z \c "Gambar" </w:instrText>
      </w:r>
      <w:r>
        <w:fldChar w:fldCharType="separate"/>
      </w:r>
      <w:hyperlink w:anchor="_Toc496729595" w:history="1">
        <w:r w:rsidRPr="00A763A5">
          <w:rPr>
            <w:rStyle w:val="Hyperlink"/>
            <w:noProof/>
          </w:rPr>
          <w:t>Gambar 6.10.2.1 Kerangka Kerja Sistem</w:t>
        </w:r>
        <w:r>
          <w:rPr>
            <w:noProof/>
            <w:webHidden/>
          </w:rPr>
          <w:tab/>
        </w:r>
        <w:r>
          <w:rPr>
            <w:noProof/>
            <w:webHidden/>
          </w:rPr>
          <w:fldChar w:fldCharType="begin"/>
        </w:r>
        <w:r>
          <w:rPr>
            <w:noProof/>
            <w:webHidden/>
          </w:rPr>
          <w:instrText xml:space="preserve"> PAGEREF _Toc496729595 \h </w:instrText>
        </w:r>
        <w:r>
          <w:rPr>
            <w:noProof/>
            <w:webHidden/>
          </w:rPr>
        </w:r>
        <w:r>
          <w:rPr>
            <w:noProof/>
            <w:webHidden/>
          </w:rPr>
          <w:fldChar w:fldCharType="separate"/>
        </w:r>
        <w:r>
          <w:rPr>
            <w:noProof/>
            <w:webHidden/>
          </w:rPr>
          <w:t>16</w:t>
        </w:r>
        <w:r>
          <w:rPr>
            <w:noProof/>
            <w:webHidden/>
          </w:rPr>
          <w:fldChar w:fldCharType="end"/>
        </w:r>
      </w:hyperlink>
    </w:p>
    <w:p w14:paraId="1FC22B8A" w14:textId="77777777" w:rsidR="003016F4" w:rsidRDefault="00E26960" w:rsidP="003016F4">
      <w:pPr>
        <w:pStyle w:val="TableofFigures"/>
        <w:tabs>
          <w:tab w:val="right" w:leader="dot" w:pos="8261"/>
        </w:tabs>
        <w:rPr>
          <w:rFonts w:asciiTheme="minorHAnsi" w:eastAsiaTheme="minorEastAsia" w:hAnsiTheme="minorHAnsi"/>
          <w:noProof/>
          <w:sz w:val="22"/>
          <w:lang w:eastAsia="id-ID"/>
        </w:rPr>
      </w:pPr>
      <w:hyperlink w:anchor="_Toc496729596" w:history="1">
        <w:r w:rsidR="003016F4" w:rsidRPr="00A763A5">
          <w:rPr>
            <w:rStyle w:val="Hyperlink"/>
            <w:noProof/>
          </w:rPr>
          <w:t>Gambar 7.3.1.1 Desain Kerja Sistem</w:t>
        </w:r>
        <w:r w:rsidR="003016F4">
          <w:rPr>
            <w:noProof/>
            <w:webHidden/>
          </w:rPr>
          <w:tab/>
        </w:r>
        <w:r w:rsidR="003016F4">
          <w:rPr>
            <w:noProof/>
            <w:webHidden/>
          </w:rPr>
          <w:fldChar w:fldCharType="begin"/>
        </w:r>
        <w:r w:rsidR="003016F4">
          <w:rPr>
            <w:noProof/>
            <w:webHidden/>
          </w:rPr>
          <w:instrText xml:space="preserve"> PAGEREF _Toc496729596 \h </w:instrText>
        </w:r>
        <w:r w:rsidR="003016F4">
          <w:rPr>
            <w:noProof/>
            <w:webHidden/>
          </w:rPr>
        </w:r>
        <w:r w:rsidR="003016F4">
          <w:rPr>
            <w:noProof/>
            <w:webHidden/>
          </w:rPr>
          <w:fldChar w:fldCharType="separate"/>
        </w:r>
        <w:r w:rsidR="003016F4">
          <w:rPr>
            <w:noProof/>
            <w:webHidden/>
          </w:rPr>
          <w:t>18</w:t>
        </w:r>
        <w:r w:rsidR="003016F4">
          <w:rPr>
            <w:noProof/>
            <w:webHidden/>
          </w:rPr>
          <w:fldChar w:fldCharType="end"/>
        </w:r>
      </w:hyperlink>
    </w:p>
    <w:p w14:paraId="770D180F" w14:textId="77777777" w:rsidR="003016F4" w:rsidRDefault="00E26960" w:rsidP="003016F4">
      <w:pPr>
        <w:pStyle w:val="TableofFigures"/>
        <w:tabs>
          <w:tab w:val="right" w:leader="dot" w:pos="8261"/>
        </w:tabs>
        <w:rPr>
          <w:rFonts w:asciiTheme="minorHAnsi" w:eastAsiaTheme="minorEastAsia" w:hAnsiTheme="minorHAnsi"/>
          <w:noProof/>
          <w:sz w:val="22"/>
          <w:lang w:eastAsia="id-ID"/>
        </w:rPr>
      </w:pPr>
      <w:hyperlink w:anchor="_Toc496729597" w:history="1">
        <w:r w:rsidR="003016F4" w:rsidRPr="00A763A5">
          <w:rPr>
            <w:rStyle w:val="Hyperlink"/>
            <w:noProof/>
          </w:rPr>
          <w:t>Gambar 7.4.1.1 Flowchart Konfigurasi Otomatis</w:t>
        </w:r>
        <w:r w:rsidR="003016F4">
          <w:rPr>
            <w:noProof/>
            <w:webHidden/>
          </w:rPr>
          <w:tab/>
        </w:r>
        <w:r w:rsidR="003016F4">
          <w:rPr>
            <w:noProof/>
            <w:webHidden/>
          </w:rPr>
          <w:fldChar w:fldCharType="begin"/>
        </w:r>
        <w:r w:rsidR="003016F4">
          <w:rPr>
            <w:noProof/>
            <w:webHidden/>
          </w:rPr>
          <w:instrText xml:space="preserve"> PAGEREF _Toc496729597 \h </w:instrText>
        </w:r>
        <w:r w:rsidR="003016F4">
          <w:rPr>
            <w:noProof/>
            <w:webHidden/>
          </w:rPr>
        </w:r>
        <w:r w:rsidR="003016F4">
          <w:rPr>
            <w:noProof/>
            <w:webHidden/>
          </w:rPr>
          <w:fldChar w:fldCharType="separate"/>
        </w:r>
        <w:r w:rsidR="003016F4">
          <w:rPr>
            <w:noProof/>
            <w:webHidden/>
          </w:rPr>
          <w:t>20</w:t>
        </w:r>
        <w:r w:rsidR="003016F4">
          <w:rPr>
            <w:noProof/>
            <w:webHidden/>
          </w:rPr>
          <w:fldChar w:fldCharType="end"/>
        </w:r>
      </w:hyperlink>
    </w:p>
    <w:p w14:paraId="4C60E9DD" w14:textId="77777777" w:rsidR="003016F4" w:rsidRDefault="00E26960" w:rsidP="003016F4">
      <w:pPr>
        <w:pStyle w:val="TableofFigures"/>
        <w:tabs>
          <w:tab w:val="right" w:leader="dot" w:pos="8261"/>
        </w:tabs>
        <w:rPr>
          <w:rFonts w:asciiTheme="minorHAnsi" w:eastAsiaTheme="minorEastAsia" w:hAnsiTheme="minorHAnsi"/>
          <w:noProof/>
          <w:sz w:val="22"/>
          <w:lang w:eastAsia="id-ID"/>
        </w:rPr>
      </w:pPr>
      <w:hyperlink w:anchor="_Toc496729598" w:history="1">
        <w:r w:rsidR="003016F4" w:rsidRPr="00A763A5">
          <w:rPr>
            <w:rStyle w:val="Hyperlink"/>
            <w:noProof/>
          </w:rPr>
          <w:t>Gambar 7.4.2.1 Flowchart Front-end Web</w:t>
        </w:r>
        <w:r w:rsidR="003016F4">
          <w:rPr>
            <w:noProof/>
            <w:webHidden/>
          </w:rPr>
          <w:tab/>
        </w:r>
        <w:r w:rsidR="003016F4">
          <w:rPr>
            <w:noProof/>
            <w:webHidden/>
          </w:rPr>
          <w:fldChar w:fldCharType="begin"/>
        </w:r>
        <w:r w:rsidR="003016F4">
          <w:rPr>
            <w:noProof/>
            <w:webHidden/>
          </w:rPr>
          <w:instrText xml:space="preserve"> PAGEREF _Toc496729598 \h </w:instrText>
        </w:r>
        <w:r w:rsidR="003016F4">
          <w:rPr>
            <w:noProof/>
            <w:webHidden/>
          </w:rPr>
        </w:r>
        <w:r w:rsidR="003016F4">
          <w:rPr>
            <w:noProof/>
            <w:webHidden/>
          </w:rPr>
          <w:fldChar w:fldCharType="separate"/>
        </w:r>
        <w:r w:rsidR="003016F4">
          <w:rPr>
            <w:noProof/>
            <w:webHidden/>
          </w:rPr>
          <w:t>21</w:t>
        </w:r>
        <w:r w:rsidR="003016F4">
          <w:rPr>
            <w:noProof/>
            <w:webHidden/>
          </w:rPr>
          <w:fldChar w:fldCharType="end"/>
        </w:r>
      </w:hyperlink>
    </w:p>
    <w:p w14:paraId="3CF8AB36" w14:textId="77777777" w:rsidR="00A36AD6" w:rsidRDefault="00E26960" w:rsidP="00EE22B9">
      <w:pPr>
        <w:pStyle w:val="TableofFigures"/>
        <w:tabs>
          <w:tab w:val="right" w:leader="dot" w:pos="8261"/>
        </w:tabs>
        <w:rPr>
          <w:noProof/>
        </w:rPr>
      </w:pPr>
      <w:hyperlink w:anchor="_Toc496729599" w:history="1">
        <w:r w:rsidR="003016F4" w:rsidRPr="00A763A5">
          <w:rPr>
            <w:rStyle w:val="Hyperlink"/>
            <w:noProof/>
          </w:rPr>
          <w:t>Gambar 7.4.2.1 Entity Relationship Diagram Sistem</w:t>
        </w:r>
        <w:r w:rsidR="003016F4">
          <w:rPr>
            <w:noProof/>
            <w:webHidden/>
          </w:rPr>
          <w:tab/>
        </w:r>
        <w:r w:rsidR="003016F4">
          <w:rPr>
            <w:noProof/>
            <w:webHidden/>
          </w:rPr>
          <w:fldChar w:fldCharType="begin"/>
        </w:r>
        <w:r w:rsidR="003016F4">
          <w:rPr>
            <w:noProof/>
            <w:webHidden/>
          </w:rPr>
          <w:instrText xml:space="preserve"> PAGEREF _Toc496729599 \h </w:instrText>
        </w:r>
        <w:r w:rsidR="003016F4">
          <w:rPr>
            <w:noProof/>
            <w:webHidden/>
          </w:rPr>
        </w:r>
        <w:r w:rsidR="003016F4">
          <w:rPr>
            <w:noProof/>
            <w:webHidden/>
          </w:rPr>
          <w:fldChar w:fldCharType="separate"/>
        </w:r>
        <w:r w:rsidR="003016F4">
          <w:rPr>
            <w:noProof/>
            <w:webHidden/>
          </w:rPr>
          <w:t>22</w:t>
        </w:r>
        <w:r w:rsidR="003016F4">
          <w:rPr>
            <w:noProof/>
            <w:webHidden/>
          </w:rPr>
          <w:fldChar w:fldCharType="end"/>
        </w:r>
      </w:hyperlink>
    </w:p>
    <w:p w14:paraId="2ACD0DFC" w14:textId="77777777" w:rsidR="00A36AD6" w:rsidRDefault="00A36AD6" w:rsidP="00A36AD6">
      <w:pPr>
        <w:rPr>
          <w:noProof/>
        </w:rPr>
      </w:pPr>
      <w:r>
        <w:rPr>
          <w:noProof/>
        </w:rPr>
        <w:br w:type="page"/>
      </w:r>
    </w:p>
    <w:p w14:paraId="179E4E72" w14:textId="77777777" w:rsidR="00A36AD6" w:rsidRPr="00A36AD6" w:rsidRDefault="00A36AD6" w:rsidP="00A36AD6">
      <w:pPr>
        <w:pStyle w:val="Heading1"/>
        <w:rPr>
          <w:lang w:val="en-US"/>
        </w:rPr>
      </w:pPr>
      <w:r>
        <w:lastRenderedPageBreak/>
        <w:t xml:space="preserve">DAFTAR </w:t>
      </w:r>
      <w:r>
        <w:rPr>
          <w:lang w:val="en-US"/>
        </w:rPr>
        <w:t>LAMPIRAN</w:t>
      </w:r>
    </w:p>
    <w:p w14:paraId="2F343359" w14:textId="77777777" w:rsidR="003016F4" w:rsidRDefault="003016F4" w:rsidP="00EE22B9">
      <w:pPr>
        <w:pStyle w:val="TableofFigures"/>
        <w:tabs>
          <w:tab w:val="right" w:leader="dot" w:pos="8261"/>
        </w:tabs>
        <w:rPr>
          <w:noProof/>
        </w:rPr>
      </w:pPr>
    </w:p>
    <w:p w14:paraId="00A29F33" w14:textId="77777777" w:rsidR="004220CE" w:rsidRPr="00EE22B9" w:rsidRDefault="003016F4" w:rsidP="00EE22B9">
      <w:pPr>
        <w:pStyle w:val="TableofFigures"/>
        <w:tabs>
          <w:tab w:val="right" w:leader="dot" w:pos="8261"/>
        </w:tabs>
        <w:sectPr w:rsidR="004220CE" w:rsidRPr="00EE22B9" w:rsidSect="00A84165">
          <w:pgSz w:w="12240" w:h="15840"/>
          <w:pgMar w:top="2268" w:right="1701" w:bottom="1701" w:left="2268" w:header="709" w:footer="709" w:gutter="0"/>
          <w:pgNumType w:fmt="lowerRoman"/>
          <w:cols w:space="708"/>
          <w:titlePg/>
          <w:docGrid w:linePitch="360"/>
        </w:sectPr>
      </w:pPr>
      <w:r>
        <w:fldChar w:fldCharType="end"/>
      </w:r>
      <w:r w:rsidR="00A76E9B">
        <w:fldChar w:fldCharType="end"/>
      </w:r>
    </w:p>
    <w:p w14:paraId="79C20E0A" w14:textId="77777777" w:rsidR="008E08EF" w:rsidRDefault="008E08EF" w:rsidP="008E08EF">
      <w:pPr>
        <w:pStyle w:val="Heading1"/>
      </w:pPr>
      <w:bookmarkStart w:id="13" w:name="_Toc519108413"/>
      <w:bookmarkStart w:id="14" w:name="_Toc496626881"/>
      <w:bookmarkStart w:id="15" w:name="_Toc496729564"/>
      <w:r>
        <w:lastRenderedPageBreak/>
        <w:t>BAB I</w:t>
      </w:r>
      <w:bookmarkEnd w:id="13"/>
    </w:p>
    <w:p w14:paraId="24A17D69" w14:textId="77777777" w:rsidR="008E08EF" w:rsidRDefault="008E08EF" w:rsidP="00B555FF">
      <w:pPr>
        <w:jc w:val="center"/>
        <w:rPr>
          <w:rFonts w:cs="Times New Roman"/>
          <w:b/>
        </w:rPr>
      </w:pPr>
      <w:r>
        <w:rPr>
          <w:rFonts w:cs="Times New Roman"/>
          <w:b/>
        </w:rPr>
        <w:t>PENDAHULUAN</w:t>
      </w:r>
    </w:p>
    <w:p w14:paraId="6254FA30" w14:textId="77777777" w:rsidR="00B555FF" w:rsidRPr="00B555FF" w:rsidRDefault="00B555FF" w:rsidP="00B555FF">
      <w:pPr>
        <w:jc w:val="center"/>
        <w:rPr>
          <w:rFonts w:cs="Times New Roman"/>
          <w:b/>
        </w:rPr>
      </w:pPr>
    </w:p>
    <w:p w14:paraId="710EE37E" w14:textId="77777777" w:rsidR="00B515D4" w:rsidRDefault="00B515D4" w:rsidP="00B515D4">
      <w:pPr>
        <w:pStyle w:val="Heading1"/>
        <w:numPr>
          <w:ilvl w:val="0"/>
          <w:numId w:val="3"/>
        </w:numPr>
        <w:ind w:hanging="720"/>
        <w:jc w:val="left"/>
      </w:pPr>
      <w:r>
        <w:t>Latar Belakang</w:t>
      </w:r>
      <w:bookmarkEnd w:id="14"/>
      <w:bookmarkEnd w:id="15"/>
    </w:p>
    <w:p w14:paraId="633A53BB" w14:textId="77777777" w:rsidR="00B515D4" w:rsidRDefault="00B515D4" w:rsidP="00B515D4">
      <w:pPr>
        <w:ind w:firstLine="720"/>
      </w:pPr>
      <w:r>
        <w:t xml:space="preserve">Cloud computing merupakan teknologi yang saat ini mulai berkembang dalam banyak aktivitas teknologi informasi. Cloud computing merupakan model komputasi yang semua sumber daya yang ada dalam layanan cloud dijalankan dengan media jaringan internet. Dengan adanya cloud computing memudahkan para pengguna dalam melakukan komputasi tanpa harus melakukan instalasi aplikasi pada komputer, pengguna hanya perlu mengaksesnya melalui internet. Cloud computing memiliki beberapa fasilitas yang dapat dipilih oleh pengguna sesuai kebutuhan pengguna seperti Infrastructure as a Service(IaaS) sebagai penyedia infrastruktur pada pengguna, Platform as a Service yang dapat digunakan oleh pengembang aplikasi untuk mengembangkan aplikasi yang akan dibuat tanpa perlu menyediakan infrastruktur, database, framework aplikasi dan lain sebagainya. Serta Software as a Service(PaaS) yang memberikan software yang siap digunakan oleh pengguna. </w:t>
      </w:r>
    </w:p>
    <w:p w14:paraId="4FAB099F" w14:textId="77777777" w:rsidR="00B515D4" w:rsidRDefault="00B515D4" w:rsidP="00B515D4">
      <w:pPr>
        <w:ind w:firstLine="720"/>
      </w:pPr>
      <w:r>
        <w:t xml:space="preserve">Dalam layanan cloud dikelola oleh seorang sistem administrator atau sysadmin yang bertugas menginstalasi dan menkonfigurasi </w:t>
      </w:r>
      <w:r w:rsidRPr="003804F6">
        <w:rPr>
          <w:i/>
        </w:rPr>
        <w:t>server</w:t>
      </w:r>
      <w:r>
        <w:t xml:space="preserve">, </w:t>
      </w:r>
      <w:r w:rsidRPr="003804F6">
        <w:rPr>
          <w:i/>
        </w:rPr>
        <w:t>menginstall</w:t>
      </w:r>
      <w:r>
        <w:t xml:space="preserve"> dan mengkonfigurasi </w:t>
      </w:r>
      <w:r w:rsidRPr="003804F6">
        <w:rPr>
          <w:i/>
        </w:rPr>
        <w:t>software</w:t>
      </w:r>
      <w:r>
        <w:t xml:space="preserve"> aplikasi, membuat dan mengelola </w:t>
      </w:r>
      <w:r w:rsidRPr="003804F6">
        <w:rPr>
          <w:i/>
        </w:rPr>
        <w:t>user</w:t>
      </w:r>
      <w:r>
        <w:t xml:space="preserve">, </w:t>
      </w:r>
      <w:r w:rsidRPr="003804F6">
        <w:rPr>
          <w:i/>
        </w:rPr>
        <w:t>backup</w:t>
      </w:r>
      <w:r>
        <w:t xml:space="preserve"> dan </w:t>
      </w:r>
      <w:r w:rsidRPr="003804F6">
        <w:rPr>
          <w:i/>
        </w:rPr>
        <w:t>restore</w:t>
      </w:r>
      <w:r>
        <w:t xml:space="preserve"> file, konfigurasi keamanan server, serta memonitor keamanan jaringan agar layanan yang dibutuhkan dapat berjalan dengan baik. Permasalahan yang muncul adalah untuk melakukan hal tersebut </w:t>
      </w:r>
      <w:r w:rsidRPr="003804F6">
        <w:rPr>
          <w:i/>
        </w:rPr>
        <w:t>sysadmin</w:t>
      </w:r>
      <w:r>
        <w:t xml:space="preserve"> harus mengkonfirmasi kebutuhan pengguna, serta untuk melakukan instalasi dan konfigurasi pada virtual server membutuhkan waktu yang cukup lama. Melakukan backup pada banyak pengguna </w:t>
      </w:r>
      <w:r w:rsidRPr="003804F6">
        <w:rPr>
          <w:i/>
        </w:rPr>
        <w:t>server</w:t>
      </w:r>
      <w:r>
        <w:t xml:space="preserve"> virtual dapat menyita banyak waktu dari seorang sistem administrator karena harus mengelola banyak server virtual pengguna. Performa kinerja </w:t>
      </w:r>
      <w:r w:rsidRPr="003804F6">
        <w:rPr>
          <w:i/>
        </w:rPr>
        <w:t>server</w:t>
      </w:r>
      <w:r>
        <w:t xml:space="preserve"> utama cloud menjadi sebuah hal yang penting pula, bila </w:t>
      </w:r>
      <w:r w:rsidRPr="003804F6">
        <w:rPr>
          <w:i/>
        </w:rPr>
        <w:t>server</w:t>
      </w:r>
      <w:r>
        <w:t xml:space="preserve"> utama penyimpanan data pengguna mengalami masalah maka virtual mesin yang ada pada server utama mengalami masalah pula. Sehinga sangat penting menjaga performa dan kondisi server cloud. </w:t>
      </w:r>
    </w:p>
    <w:p w14:paraId="6F9CE6AF" w14:textId="77777777" w:rsidR="00B515D4" w:rsidRDefault="00B515D4" w:rsidP="00B515D4">
      <w:pPr>
        <w:ind w:firstLine="720"/>
      </w:pPr>
      <w:r>
        <w:lastRenderedPageBreak/>
        <w:t xml:space="preserve">Dari masalah tersebut penelitian ini diharapkan dapat mempermudah tugas – tugas dari sistem administrator dengan sistem manajemen berbasis cloud yang dibangun menggunakan API dari openstack dan flask python, sistem administrator dapat mendukung kinerja seorang sistem administrator mengelola setiap virtual server yang dimiliki. Serta melakukan instalasi dan konfigurasi secara otomatis bila ada pengguna baru yang membutuhkan sebuah server virtual untuk website, melakukan backup sistem pengguna secara berkala untuk menjaga data para user bila terjadi sesuatu yang tidak diinginkan serta sistem </w:t>
      </w:r>
      <w:r w:rsidR="009C2E83">
        <w:t xml:space="preserve">menerapkan metode threshold adaptif untuk mengoptimalkan kinerja resource </w:t>
      </w:r>
      <w:r>
        <w:t>sehingga sistem mengetahui tingkat kinerja yang optimal dalam mengelola virtual mesin yang ada.</w:t>
      </w:r>
    </w:p>
    <w:p w14:paraId="714AC42D" w14:textId="77777777" w:rsidR="00E60DF9" w:rsidRPr="00B515D4" w:rsidRDefault="00E60DF9" w:rsidP="00B515D4">
      <w:pPr>
        <w:ind w:firstLine="720"/>
      </w:pPr>
    </w:p>
    <w:p w14:paraId="5C54F53F" w14:textId="77777777" w:rsidR="00B515D4" w:rsidRDefault="00B515D4" w:rsidP="00B515D4">
      <w:pPr>
        <w:pStyle w:val="Heading1"/>
        <w:numPr>
          <w:ilvl w:val="0"/>
          <w:numId w:val="3"/>
        </w:numPr>
        <w:ind w:hanging="720"/>
        <w:jc w:val="left"/>
      </w:pPr>
      <w:bookmarkStart w:id="16" w:name="_Toc496626882"/>
      <w:bookmarkStart w:id="17" w:name="_Toc496729565"/>
      <w:r w:rsidRPr="00B515D4">
        <w:t>Rumusan Masalah</w:t>
      </w:r>
      <w:bookmarkEnd w:id="16"/>
      <w:bookmarkEnd w:id="17"/>
    </w:p>
    <w:p w14:paraId="42515850" w14:textId="77777777" w:rsidR="00B515D4" w:rsidRDefault="00B515D4" w:rsidP="00B515D4">
      <w:pPr>
        <w:ind w:firstLine="720"/>
      </w:pPr>
      <w:r w:rsidRPr="00B515D4">
        <w:t>Berdasarkan latar belakang, dapat dirumuskan beberapa permasalahan dalam penelitian ini yaitu:</w:t>
      </w:r>
    </w:p>
    <w:p w14:paraId="45B5DA84" w14:textId="77777777" w:rsidR="00D055D4" w:rsidRDefault="00D055D4" w:rsidP="00E60DF9">
      <w:pPr>
        <w:pStyle w:val="ListParagraph"/>
        <w:numPr>
          <w:ilvl w:val="0"/>
          <w:numId w:val="14"/>
        </w:numPr>
      </w:pPr>
      <w:r>
        <w:t>Bagaimana sistem yang dibangun dapat mendukung pekerjaan sistem administrator dalam mengelola server cloud.</w:t>
      </w:r>
    </w:p>
    <w:p w14:paraId="6C8CD18B" w14:textId="77777777" w:rsidR="00D055D4" w:rsidRDefault="00D055D4" w:rsidP="00E60DF9">
      <w:pPr>
        <w:pStyle w:val="ListParagraph"/>
        <w:numPr>
          <w:ilvl w:val="0"/>
          <w:numId w:val="14"/>
        </w:numPr>
      </w:pPr>
      <w:r>
        <w:t>Bagaimana membangun sistem yang memfasilitasi developer dalam mengembangkan sistem yang dimili berbasis cloud.</w:t>
      </w:r>
    </w:p>
    <w:p w14:paraId="714FA84C" w14:textId="77777777" w:rsidR="00B515D4" w:rsidRDefault="00D055D4" w:rsidP="00E60DF9">
      <w:pPr>
        <w:pStyle w:val="ListParagraph"/>
        <w:numPr>
          <w:ilvl w:val="0"/>
          <w:numId w:val="14"/>
        </w:numPr>
      </w:pPr>
      <w:r>
        <w:t>Bagaimana server cloud dapat mengoptimasi performa sumber dayanya dengan metode threshold adaptif.</w:t>
      </w:r>
    </w:p>
    <w:p w14:paraId="17F84D8B" w14:textId="77777777" w:rsidR="00E60DF9" w:rsidRPr="00B515D4" w:rsidRDefault="00E60DF9" w:rsidP="00E60DF9">
      <w:pPr>
        <w:pStyle w:val="ListParagraph"/>
      </w:pPr>
    </w:p>
    <w:p w14:paraId="2BC3908F" w14:textId="77777777" w:rsidR="00B515D4" w:rsidRDefault="00B515D4" w:rsidP="00B515D4">
      <w:pPr>
        <w:pStyle w:val="Heading1"/>
        <w:numPr>
          <w:ilvl w:val="0"/>
          <w:numId w:val="3"/>
        </w:numPr>
        <w:ind w:hanging="720"/>
        <w:jc w:val="left"/>
      </w:pPr>
      <w:bookmarkStart w:id="18" w:name="_Toc496626883"/>
      <w:bookmarkStart w:id="19" w:name="_Toc496729566"/>
      <w:r w:rsidRPr="00B515D4">
        <w:t>Tujuan Penelitian</w:t>
      </w:r>
      <w:bookmarkEnd w:id="18"/>
      <w:bookmarkEnd w:id="19"/>
    </w:p>
    <w:p w14:paraId="088D873C" w14:textId="77777777" w:rsidR="0072120A" w:rsidRDefault="0072120A" w:rsidP="0072120A">
      <w:pPr>
        <w:ind w:firstLine="720"/>
      </w:pPr>
      <w:r w:rsidRPr="0072120A">
        <w:t>Penelitian ini memiliki beberapa tujuan yang ingin dicapai, berdasarkan rumusan masalah yang ditemukan, yaitu:</w:t>
      </w:r>
    </w:p>
    <w:p w14:paraId="3889AEA3" w14:textId="77777777" w:rsidR="0072120A" w:rsidRDefault="0072120A" w:rsidP="00E60DF9">
      <w:pPr>
        <w:pStyle w:val="ListParagraph"/>
        <w:numPr>
          <w:ilvl w:val="0"/>
          <w:numId w:val="15"/>
        </w:numPr>
        <w:ind w:left="709"/>
      </w:pPr>
      <w:r>
        <w:t>Membuat developer mengurangi beban resource dapa komputer dalam mengembangkan aplikasi yang dibuat.</w:t>
      </w:r>
    </w:p>
    <w:p w14:paraId="14FD72A4" w14:textId="77777777" w:rsidR="0072120A" w:rsidRDefault="0072120A" w:rsidP="00E60DF9">
      <w:pPr>
        <w:pStyle w:val="ListParagraph"/>
        <w:numPr>
          <w:ilvl w:val="0"/>
          <w:numId w:val="15"/>
        </w:numPr>
        <w:ind w:left="709"/>
      </w:pPr>
      <w:r>
        <w:t>Mendukung sistem administrator dalam mengelola server agar kinerja sistem administrator menjadi optimal.</w:t>
      </w:r>
    </w:p>
    <w:p w14:paraId="5A23C5BC" w14:textId="77777777" w:rsidR="0072120A" w:rsidRDefault="0072120A" w:rsidP="00E60DF9">
      <w:pPr>
        <w:pStyle w:val="ListParagraph"/>
        <w:numPr>
          <w:ilvl w:val="0"/>
          <w:numId w:val="15"/>
        </w:numPr>
        <w:ind w:left="709"/>
      </w:pPr>
      <w:r>
        <w:lastRenderedPageBreak/>
        <w:t>Sistem administrator dapat memantau performa sumber daya yang dimiliki pada server cloud.</w:t>
      </w:r>
    </w:p>
    <w:p w14:paraId="29659411" w14:textId="77777777" w:rsidR="00E60DF9" w:rsidRPr="0072120A" w:rsidRDefault="00E60DF9" w:rsidP="00E60DF9">
      <w:pPr>
        <w:pStyle w:val="ListParagraph"/>
      </w:pPr>
    </w:p>
    <w:p w14:paraId="38EE10B1" w14:textId="77777777" w:rsidR="00B515D4" w:rsidRDefault="00B515D4" w:rsidP="00B515D4">
      <w:pPr>
        <w:pStyle w:val="Heading1"/>
        <w:numPr>
          <w:ilvl w:val="0"/>
          <w:numId w:val="3"/>
        </w:numPr>
        <w:ind w:hanging="720"/>
        <w:jc w:val="left"/>
      </w:pPr>
      <w:bookmarkStart w:id="20" w:name="_Toc496626884"/>
      <w:bookmarkStart w:id="21" w:name="_Toc496729567"/>
      <w:r w:rsidRPr="00B515D4">
        <w:t>Batasan Masalah</w:t>
      </w:r>
      <w:bookmarkEnd w:id="20"/>
      <w:bookmarkEnd w:id="21"/>
    </w:p>
    <w:p w14:paraId="200318D7" w14:textId="77777777" w:rsidR="0072120A" w:rsidRDefault="0072120A" w:rsidP="0072120A">
      <w:pPr>
        <w:ind w:firstLine="720"/>
      </w:pPr>
      <w:r w:rsidRPr="0072120A">
        <w:t>Penelitian ini memiliki beberapa batasan masalah, guna fokus untuk mencapai tujuan yang sudah dijabarkan sebelumnya, yaitu:</w:t>
      </w:r>
    </w:p>
    <w:p w14:paraId="5F2B2C56" w14:textId="251F262C" w:rsidR="006646FE" w:rsidRPr="006646FE" w:rsidRDefault="006646FE" w:rsidP="006646FE">
      <w:pPr>
        <w:pStyle w:val="ListParagraph"/>
        <w:numPr>
          <w:ilvl w:val="0"/>
          <w:numId w:val="16"/>
        </w:numPr>
        <w:rPr>
          <w:lang w:val="en-US"/>
        </w:rPr>
      </w:pPr>
      <w:proofErr w:type="spellStart"/>
      <w:r w:rsidRPr="006646FE">
        <w:rPr>
          <w:lang w:val="en-US"/>
        </w:rPr>
        <w:t>Layanan</w:t>
      </w:r>
      <w:proofErr w:type="spellEnd"/>
      <w:r w:rsidRPr="006646FE">
        <w:rPr>
          <w:lang w:val="en-US"/>
        </w:rPr>
        <w:t xml:space="preserve"> cloud </w:t>
      </w:r>
      <w:proofErr w:type="spellStart"/>
      <w:r w:rsidRPr="006646FE">
        <w:rPr>
          <w:lang w:val="en-US"/>
        </w:rPr>
        <w:t>menggunakan</w:t>
      </w:r>
      <w:proofErr w:type="spellEnd"/>
      <w:r w:rsidRPr="006646FE">
        <w:rPr>
          <w:lang w:val="en-US"/>
        </w:rPr>
        <w:t xml:space="preserve"> </w:t>
      </w:r>
      <w:proofErr w:type="spellStart"/>
      <w:r w:rsidRPr="006646FE">
        <w:rPr>
          <w:lang w:val="en-US"/>
        </w:rPr>
        <w:t>openstack</w:t>
      </w:r>
      <w:proofErr w:type="spellEnd"/>
      <w:r w:rsidRPr="006646FE">
        <w:rPr>
          <w:lang w:val="en-US"/>
        </w:rPr>
        <w:t xml:space="preserve"> </w:t>
      </w:r>
      <w:proofErr w:type="spellStart"/>
      <w:r w:rsidRPr="006646FE">
        <w:rPr>
          <w:lang w:val="en-US"/>
        </w:rPr>
        <w:t>sebagai</w:t>
      </w:r>
      <w:proofErr w:type="spellEnd"/>
      <w:r w:rsidRPr="006646FE">
        <w:rPr>
          <w:lang w:val="en-US"/>
        </w:rPr>
        <w:t xml:space="preserve"> </w:t>
      </w:r>
      <w:proofErr w:type="spellStart"/>
      <w:r w:rsidRPr="006646FE">
        <w:rPr>
          <w:lang w:val="en-US"/>
        </w:rPr>
        <w:t>penyedia</w:t>
      </w:r>
      <w:proofErr w:type="spellEnd"/>
      <w:r w:rsidRPr="006646FE">
        <w:rPr>
          <w:lang w:val="en-US"/>
        </w:rPr>
        <w:t xml:space="preserve"> </w:t>
      </w:r>
      <w:proofErr w:type="spellStart"/>
      <w:r w:rsidRPr="006646FE">
        <w:rPr>
          <w:lang w:val="en-US"/>
        </w:rPr>
        <w:t>layanan</w:t>
      </w:r>
      <w:proofErr w:type="spellEnd"/>
      <w:r w:rsidRPr="006646FE">
        <w:rPr>
          <w:lang w:val="en-US"/>
        </w:rPr>
        <w:t xml:space="preserve"> cloud computing.</w:t>
      </w:r>
    </w:p>
    <w:p w14:paraId="1650B9FC" w14:textId="77777777" w:rsidR="006646FE" w:rsidRPr="006646FE" w:rsidRDefault="006646FE" w:rsidP="006646FE">
      <w:pPr>
        <w:pStyle w:val="ListParagraph"/>
        <w:numPr>
          <w:ilvl w:val="0"/>
          <w:numId w:val="16"/>
        </w:numPr>
        <w:rPr>
          <w:lang w:val="en-US"/>
        </w:rPr>
      </w:pPr>
      <w:proofErr w:type="spellStart"/>
      <w:r w:rsidRPr="006646FE">
        <w:rPr>
          <w:lang w:val="en-US"/>
        </w:rPr>
        <w:t>Sistem</w:t>
      </w:r>
      <w:proofErr w:type="spellEnd"/>
      <w:r w:rsidRPr="006646FE">
        <w:rPr>
          <w:lang w:val="en-US"/>
        </w:rPr>
        <w:t xml:space="preserve"> </w:t>
      </w:r>
      <w:proofErr w:type="spellStart"/>
      <w:r w:rsidRPr="006646FE">
        <w:rPr>
          <w:lang w:val="en-US"/>
        </w:rPr>
        <w:t>melayani</w:t>
      </w:r>
      <w:proofErr w:type="spellEnd"/>
      <w:r w:rsidRPr="006646FE">
        <w:rPr>
          <w:lang w:val="en-US"/>
        </w:rPr>
        <w:t xml:space="preserve"> virtual server </w:t>
      </w:r>
      <w:proofErr w:type="spellStart"/>
      <w:r w:rsidRPr="006646FE">
        <w:rPr>
          <w:lang w:val="en-US"/>
        </w:rPr>
        <w:t>untuk</w:t>
      </w:r>
      <w:proofErr w:type="spellEnd"/>
      <w:r w:rsidRPr="006646FE">
        <w:rPr>
          <w:lang w:val="en-US"/>
        </w:rPr>
        <w:t xml:space="preserve"> </w:t>
      </w:r>
      <w:proofErr w:type="spellStart"/>
      <w:r w:rsidRPr="006646FE">
        <w:rPr>
          <w:lang w:val="en-US"/>
        </w:rPr>
        <w:t>membuat</w:t>
      </w:r>
      <w:proofErr w:type="spellEnd"/>
      <w:r w:rsidRPr="006646FE">
        <w:rPr>
          <w:lang w:val="en-US"/>
        </w:rPr>
        <w:t xml:space="preserve"> </w:t>
      </w:r>
      <w:proofErr w:type="spellStart"/>
      <w:r w:rsidRPr="006646FE">
        <w:rPr>
          <w:lang w:val="en-US"/>
        </w:rPr>
        <w:t>layanan</w:t>
      </w:r>
      <w:proofErr w:type="spellEnd"/>
      <w:r w:rsidRPr="006646FE">
        <w:rPr>
          <w:lang w:val="en-US"/>
        </w:rPr>
        <w:t xml:space="preserve"> </w:t>
      </w:r>
      <w:proofErr w:type="spellStart"/>
      <w:r w:rsidRPr="006646FE">
        <w:rPr>
          <w:lang w:val="en-US"/>
        </w:rPr>
        <w:t>aplikasi</w:t>
      </w:r>
      <w:proofErr w:type="spellEnd"/>
      <w:r w:rsidRPr="006646FE">
        <w:rPr>
          <w:lang w:val="en-US"/>
        </w:rPr>
        <w:t xml:space="preserve"> web.</w:t>
      </w:r>
    </w:p>
    <w:p w14:paraId="31FBAAC0" w14:textId="77777777" w:rsidR="006646FE" w:rsidRPr="006646FE" w:rsidRDefault="006646FE" w:rsidP="006646FE">
      <w:pPr>
        <w:pStyle w:val="ListParagraph"/>
        <w:numPr>
          <w:ilvl w:val="0"/>
          <w:numId w:val="16"/>
        </w:numPr>
        <w:rPr>
          <w:lang w:val="en-US"/>
        </w:rPr>
      </w:pPr>
      <w:proofErr w:type="spellStart"/>
      <w:r w:rsidRPr="006646FE">
        <w:rPr>
          <w:lang w:val="en-US"/>
        </w:rPr>
        <w:t>Sistem</w:t>
      </w:r>
      <w:proofErr w:type="spellEnd"/>
      <w:r w:rsidRPr="006646FE">
        <w:rPr>
          <w:lang w:val="en-US"/>
        </w:rPr>
        <w:t xml:space="preserve"> </w:t>
      </w:r>
      <w:proofErr w:type="spellStart"/>
      <w:r w:rsidRPr="006646FE">
        <w:rPr>
          <w:lang w:val="en-US"/>
        </w:rPr>
        <w:t>dibangun</w:t>
      </w:r>
      <w:proofErr w:type="spellEnd"/>
      <w:r w:rsidRPr="006646FE">
        <w:rPr>
          <w:lang w:val="en-US"/>
        </w:rPr>
        <w:t xml:space="preserve"> </w:t>
      </w:r>
      <w:proofErr w:type="spellStart"/>
      <w:r w:rsidRPr="006646FE">
        <w:rPr>
          <w:lang w:val="en-US"/>
        </w:rPr>
        <w:t>menggunakan</w:t>
      </w:r>
      <w:proofErr w:type="spellEnd"/>
      <w:r w:rsidRPr="006646FE">
        <w:rPr>
          <w:lang w:val="en-US"/>
        </w:rPr>
        <w:t xml:space="preserve"> python </w:t>
      </w:r>
      <w:proofErr w:type="spellStart"/>
      <w:r w:rsidRPr="006646FE">
        <w:rPr>
          <w:lang w:val="en-US"/>
        </w:rPr>
        <w:t>dengan</w:t>
      </w:r>
      <w:proofErr w:type="spellEnd"/>
      <w:r w:rsidRPr="006646FE">
        <w:rPr>
          <w:lang w:val="en-US"/>
        </w:rPr>
        <w:t xml:space="preserve"> framework flask.</w:t>
      </w:r>
    </w:p>
    <w:p w14:paraId="7A314924" w14:textId="1ED2560D" w:rsidR="00E60DF9" w:rsidRPr="00E60DF9" w:rsidRDefault="006646FE" w:rsidP="006646FE">
      <w:pPr>
        <w:pStyle w:val="ListParagraph"/>
        <w:numPr>
          <w:ilvl w:val="0"/>
          <w:numId w:val="16"/>
        </w:numPr>
      </w:pPr>
      <w:proofErr w:type="spellStart"/>
      <w:r w:rsidRPr="006646FE">
        <w:rPr>
          <w:lang w:val="en-US"/>
        </w:rPr>
        <w:t>Sistem</w:t>
      </w:r>
      <w:proofErr w:type="spellEnd"/>
      <w:r w:rsidRPr="006646FE">
        <w:rPr>
          <w:lang w:val="en-US"/>
        </w:rPr>
        <w:t xml:space="preserve"> </w:t>
      </w:r>
      <w:proofErr w:type="spellStart"/>
      <w:r w:rsidRPr="006646FE">
        <w:rPr>
          <w:lang w:val="en-US"/>
        </w:rPr>
        <w:t>tidak</w:t>
      </w:r>
      <w:proofErr w:type="spellEnd"/>
      <w:r w:rsidRPr="006646FE">
        <w:rPr>
          <w:lang w:val="en-US"/>
        </w:rPr>
        <w:t xml:space="preserve"> </w:t>
      </w:r>
      <w:proofErr w:type="spellStart"/>
      <w:r w:rsidRPr="006646FE">
        <w:rPr>
          <w:lang w:val="en-US"/>
        </w:rPr>
        <w:t>menyediakan</w:t>
      </w:r>
      <w:proofErr w:type="spellEnd"/>
      <w:r w:rsidRPr="006646FE">
        <w:rPr>
          <w:lang w:val="en-US"/>
        </w:rPr>
        <w:t xml:space="preserve"> domain </w:t>
      </w:r>
      <w:proofErr w:type="spellStart"/>
      <w:r w:rsidRPr="006646FE">
        <w:rPr>
          <w:lang w:val="en-US"/>
        </w:rPr>
        <w:t>untuk</w:t>
      </w:r>
      <w:proofErr w:type="spellEnd"/>
      <w:r w:rsidRPr="006646FE">
        <w:rPr>
          <w:lang w:val="en-US"/>
        </w:rPr>
        <w:t xml:space="preserve"> </w:t>
      </w:r>
      <w:proofErr w:type="spellStart"/>
      <w:r w:rsidRPr="006646FE">
        <w:rPr>
          <w:lang w:val="en-US"/>
        </w:rPr>
        <w:t>layanan</w:t>
      </w:r>
      <w:proofErr w:type="spellEnd"/>
      <w:r w:rsidRPr="006646FE">
        <w:rPr>
          <w:lang w:val="en-US"/>
        </w:rPr>
        <w:t xml:space="preserve"> </w:t>
      </w:r>
      <w:proofErr w:type="spellStart"/>
      <w:r w:rsidRPr="006646FE">
        <w:rPr>
          <w:lang w:val="en-US"/>
        </w:rPr>
        <w:t>pengguna</w:t>
      </w:r>
      <w:proofErr w:type="spellEnd"/>
      <w:r w:rsidRPr="006646FE">
        <w:rPr>
          <w:lang w:val="en-US"/>
        </w:rPr>
        <w:t>.</w:t>
      </w:r>
    </w:p>
    <w:p w14:paraId="4FCFDD3E" w14:textId="77777777" w:rsidR="00E60DF9" w:rsidRPr="0072120A" w:rsidRDefault="00E60DF9" w:rsidP="00E60DF9">
      <w:pPr>
        <w:pStyle w:val="ListParagraph"/>
      </w:pPr>
    </w:p>
    <w:p w14:paraId="74677467" w14:textId="77777777" w:rsidR="00B515D4" w:rsidRDefault="00B515D4" w:rsidP="00B515D4">
      <w:pPr>
        <w:pStyle w:val="Heading1"/>
        <w:numPr>
          <w:ilvl w:val="0"/>
          <w:numId w:val="3"/>
        </w:numPr>
        <w:ind w:hanging="720"/>
        <w:jc w:val="left"/>
      </w:pPr>
      <w:bookmarkStart w:id="22" w:name="_Toc496626885"/>
      <w:bookmarkStart w:id="23" w:name="_Toc496729568"/>
      <w:r w:rsidRPr="00B515D4">
        <w:t>Manfaat Penelitian</w:t>
      </w:r>
      <w:bookmarkEnd w:id="22"/>
      <w:bookmarkEnd w:id="23"/>
    </w:p>
    <w:p w14:paraId="3FE98E4D" w14:textId="77777777" w:rsidR="0072120A" w:rsidRDefault="0072120A" w:rsidP="0072120A">
      <w:pPr>
        <w:ind w:firstLine="720"/>
      </w:pPr>
      <w:r>
        <w:t>S</w:t>
      </w:r>
      <w:r w:rsidRPr="0072120A">
        <w:t>istem yang buat dapat mendukung pekerjaan seorang administrator untuk mengelola server utama, serta memberikan wadah bagi para developer untuk bisa mengembangkan sistemnya secara online tanpa perlu menyiapkan server. Sehingga developer hanya fokus pada pengembangan aplikasinya.</w:t>
      </w:r>
    </w:p>
    <w:p w14:paraId="7E04F59D" w14:textId="77777777" w:rsidR="006559C5" w:rsidRPr="0072120A" w:rsidRDefault="006559C5" w:rsidP="0072120A">
      <w:pPr>
        <w:ind w:firstLine="720"/>
      </w:pPr>
    </w:p>
    <w:p w14:paraId="1F4F797B" w14:textId="77777777" w:rsidR="00B515D4" w:rsidRDefault="00F905D3" w:rsidP="00B515D4">
      <w:pPr>
        <w:pStyle w:val="Heading1"/>
        <w:numPr>
          <w:ilvl w:val="0"/>
          <w:numId w:val="3"/>
        </w:numPr>
        <w:ind w:hanging="720"/>
        <w:jc w:val="left"/>
      </w:pPr>
      <w:r w:rsidRPr="00B515D4">
        <w:t>Metode Penelitian</w:t>
      </w:r>
    </w:p>
    <w:p w14:paraId="46F41775" w14:textId="77777777" w:rsidR="00F905D3" w:rsidRDefault="00F905D3" w:rsidP="00F905D3">
      <w:pPr>
        <w:ind w:firstLine="720"/>
        <w:rPr>
          <w:rFonts w:cs="Times New Roman"/>
          <w:szCs w:val="24"/>
        </w:rPr>
      </w:pPr>
      <w:bookmarkStart w:id="24" w:name="_Toc496729570"/>
      <w:r>
        <w:t xml:space="preserve">Bagian ini akan menjelaskan mengenai langkah – langkah yang akan dilakukan dalam </w:t>
      </w:r>
      <w:r>
        <w:rPr>
          <w:color w:val="000000"/>
          <w:szCs w:val="24"/>
        </w:rPr>
        <w:t xml:space="preserve">merancang </w:t>
      </w:r>
      <w:r w:rsidRPr="003F5421">
        <w:rPr>
          <w:rFonts w:cs="Times New Roman"/>
          <w:szCs w:val="24"/>
        </w:rPr>
        <w:t>sistem manajemen la</w:t>
      </w:r>
      <w:r>
        <w:rPr>
          <w:rFonts w:cs="Times New Roman"/>
          <w:szCs w:val="24"/>
        </w:rPr>
        <w:t>yanan web berbasis Platform as a</w:t>
      </w:r>
      <w:r w:rsidRPr="003F5421">
        <w:rPr>
          <w:rFonts w:cs="Times New Roman"/>
          <w:szCs w:val="24"/>
        </w:rPr>
        <w:t xml:space="preserve"> </w:t>
      </w:r>
      <w:r>
        <w:rPr>
          <w:rFonts w:cs="Times New Roman"/>
          <w:szCs w:val="24"/>
        </w:rPr>
        <w:t>Service (P</w:t>
      </w:r>
      <w:r w:rsidRPr="003F5421">
        <w:rPr>
          <w:rFonts w:cs="Times New Roman"/>
          <w:szCs w:val="24"/>
        </w:rPr>
        <w:t>aa</w:t>
      </w:r>
      <w:r>
        <w:rPr>
          <w:rFonts w:cs="Times New Roman"/>
          <w:szCs w:val="24"/>
        </w:rPr>
        <w:t>S</w:t>
      </w:r>
      <w:r w:rsidRPr="003F5421">
        <w:rPr>
          <w:rFonts w:cs="Times New Roman"/>
          <w:szCs w:val="24"/>
        </w:rPr>
        <w:t xml:space="preserve">) </w:t>
      </w:r>
      <w:r>
        <w:rPr>
          <w:rFonts w:cs="Times New Roman"/>
          <w:szCs w:val="24"/>
        </w:rPr>
        <w:t>d</w:t>
      </w:r>
      <w:r w:rsidRPr="003F5421">
        <w:rPr>
          <w:rFonts w:cs="Times New Roman"/>
          <w:szCs w:val="24"/>
        </w:rPr>
        <w:t xml:space="preserve">engan </w:t>
      </w:r>
      <w:r>
        <w:rPr>
          <w:rFonts w:cs="Times New Roman"/>
          <w:szCs w:val="24"/>
        </w:rPr>
        <w:t>API</w:t>
      </w:r>
      <w:r w:rsidRPr="003F5421">
        <w:rPr>
          <w:rFonts w:cs="Times New Roman"/>
          <w:szCs w:val="24"/>
        </w:rPr>
        <w:t xml:space="preserve"> openstack</w:t>
      </w:r>
      <w:r>
        <w:rPr>
          <w:rFonts w:cs="Times New Roman"/>
          <w:szCs w:val="24"/>
        </w:rPr>
        <w:t>.</w:t>
      </w:r>
    </w:p>
    <w:p w14:paraId="1D34D10D" w14:textId="77777777" w:rsidR="00F905D3" w:rsidRDefault="00F905D3" w:rsidP="00F905D3">
      <w:pPr>
        <w:pStyle w:val="Heading2"/>
        <w:numPr>
          <w:ilvl w:val="1"/>
          <w:numId w:val="3"/>
        </w:numPr>
        <w:ind w:hanging="720"/>
      </w:pPr>
      <w:r>
        <w:t>Analisis Kebutuhan</w:t>
      </w:r>
    </w:p>
    <w:p w14:paraId="0E44A8A2" w14:textId="77777777" w:rsidR="00F905D3" w:rsidRDefault="00F905D3" w:rsidP="00F905D3">
      <w:pPr>
        <w:ind w:firstLine="720"/>
      </w:pPr>
      <w:r>
        <w:t>Pada tahap ini dilakukan analisis kebutuhan sistem, analisis kebutuhan sistem meliputi data yang digunakan, pembelajaran dari referensi yang sudah ada dan perangkat yang digunakan baik perangkat lunak maupun perangkat keras:</w:t>
      </w:r>
    </w:p>
    <w:p w14:paraId="7B05F835" w14:textId="77777777" w:rsidR="00F905D3" w:rsidRDefault="00F905D3" w:rsidP="00F905D3">
      <w:pPr>
        <w:pStyle w:val="ListParagraph"/>
        <w:numPr>
          <w:ilvl w:val="0"/>
          <w:numId w:val="11"/>
        </w:numPr>
      </w:pPr>
      <w:r>
        <w:t xml:space="preserve">Tahapan pertama yang dilakukan dalam penelitian ini adalah mengidentifikasi permasalahan. Tahap ini merupakan tahap yang paling penting dalam penelitian  </w:t>
      </w:r>
      <w:r>
        <w:lastRenderedPageBreak/>
        <w:t>karena jalannya penelitian didasarkan atas permasalahan yang terjadi. Setelah menentukan masalah yang terjadi, tahapan yang diperlukan selanjutnya adalah menentukan rumusan masalah dan tujuan yang ingin dicapai dalam penenlitian. Pada penelitian ini identifikasi permasalahan dilakukan dengan menggunakan teknik observasi, dari teknik ini maka akan dapat diketahui mengenai keluhan – keluhan yang ada di lapangan.</w:t>
      </w:r>
    </w:p>
    <w:p w14:paraId="2F1013A6" w14:textId="77777777" w:rsidR="00F905D3" w:rsidRDefault="00F905D3" w:rsidP="00F905D3">
      <w:pPr>
        <w:pStyle w:val="ListParagraph"/>
        <w:numPr>
          <w:ilvl w:val="0"/>
          <w:numId w:val="11"/>
        </w:numPr>
      </w:pPr>
      <w:r>
        <w:t>Tahap kedua yang dilakukan dalam metodelogi penelitian ini adalah studi literatur. Studi literatur dilakukan dengan mengambil literatur – literatur pendukung dari jurnal – jurnal ilmiah, baik jurnal dalam negeri ataupun jurnal luar negeri dan dari beberapa buku. Dalam studi literatur ini, penulis mencari sumber terkait permasalahan – permasalahan yang perlu menjadi perbaikan dalam penelitian selanjutnya.</w:t>
      </w:r>
    </w:p>
    <w:p w14:paraId="16CE8DAA" w14:textId="77777777" w:rsidR="00030EAE" w:rsidRDefault="00030EAE" w:rsidP="00030EAE">
      <w:pPr>
        <w:pStyle w:val="ListParagraph"/>
      </w:pPr>
    </w:p>
    <w:p w14:paraId="0D1D7BBE" w14:textId="77777777" w:rsidR="00F905D3" w:rsidRDefault="007423B6" w:rsidP="00F905D3">
      <w:pPr>
        <w:pStyle w:val="Heading2"/>
        <w:numPr>
          <w:ilvl w:val="1"/>
          <w:numId w:val="3"/>
        </w:numPr>
        <w:ind w:hanging="720"/>
      </w:pPr>
      <w:r>
        <w:rPr>
          <w:lang w:val="en-US"/>
        </w:rPr>
        <w:t xml:space="preserve"> </w:t>
      </w:r>
      <w:r w:rsidR="00F905D3">
        <w:t>Kerangka Kerja Penelitian</w:t>
      </w:r>
    </w:p>
    <w:p w14:paraId="3F20D85A" w14:textId="77777777" w:rsidR="00F905D3" w:rsidRDefault="00F905D3" w:rsidP="00F905D3">
      <w:pPr>
        <w:ind w:firstLine="709"/>
      </w:pPr>
      <w:r>
        <w:t>Bagian ini menjelaskan tentang bagaimana penelitian ini dilakukan. Berikut adalah beberapa proses penting yang dilakukan :</w:t>
      </w:r>
    </w:p>
    <w:p w14:paraId="6A18D49A" w14:textId="77777777" w:rsidR="00F905D3" w:rsidRDefault="00F905D3" w:rsidP="003430E9">
      <w:pPr>
        <w:jc w:val="center"/>
        <w:rPr>
          <w:b/>
        </w:rPr>
      </w:pPr>
      <w:r>
        <w:object w:dxaOrig="10246" w:dyaOrig="4516" w14:anchorId="18D4A9F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182.25pt" o:ole="">
            <v:imagedata r:id="rId13" o:title=""/>
          </v:shape>
          <o:OLEObject Type="Embed" ProgID="Visio.Drawing.15" ShapeID="_x0000_i1025" DrawAspect="Content" ObjectID="_1666592502" r:id="rId14"/>
        </w:object>
      </w:r>
      <w:r w:rsidR="003430E9" w:rsidRPr="00364148">
        <w:rPr>
          <w:b/>
        </w:rPr>
        <w:t xml:space="preserve">Gambar 1. </w:t>
      </w:r>
      <w:r w:rsidR="003430E9" w:rsidRPr="00364148">
        <w:rPr>
          <w:b/>
        </w:rPr>
        <w:fldChar w:fldCharType="begin"/>
      </w:r>
      <w:r w:rsidR="003430E9" w:rsidRPr="00364148">
        <w:rPr>
          <w:b/>
        </w:rPr>
        <w:instrText xml:space="preserve"> SEQ Gambar_1. \* ARABIC </w:instrText>
      </w:r>
      <w:r w:rsidR="003430E9" w:rsidRPr="00364148">
        <w:rPr>
          <w:b/>
        </w:rPr>
        <w:fldChar w:fldCharType="separate"/>
      </w:r>
      <w:r w:rsidR="001667E2">
        <w:rPr>
          <w:b/>
          <w:noProof/>
        </w:rPr>
        <w:t>1</w:t>
      </w:r>
      <w:r w:rsidR="003430E9" w:rsidRPr="00364148">
        <w:rPr>
          <w:b/>
        </w:rPr>
        <w:fldChar w:fldCharType="end"/>
      </w:r>
      <w:r w:rsidR="003430E9" w:rsidRPr="00364148">
        <w:rPr>
          <w:b/>
          <w:lang w:val="en-US"/>
        </w:rPr>
        <w:t xml:space="preserve"> </w:t>
      </w:r>
      <w:r w:rsidRPr="00364148">
        <w:rPr>
          <w:b/>
        </w:rPr>
        <w:t>Kerangka Kerja Sistem</w:t>
      </w:r>
    </w:p>
    <w:p w14:paraId="55A104F7" w14:textId="77777777" w:rsidR="00F905D3" w:rsidRDefault="00F905D3" w:rsidP="00364148">
      <w:pPr>
        <w:pStyle w:val="ListParagraph"/>
        <w:numPr>
          <w:ilvl w:val="3"/>
          <w:numId w:val="12"/>
        </w:numPr>
        <w:suppressAutoHyphens/>
        <w:spacing w:before="240"/>
        <w:ind w:left="851" w:hanging="284"/>
      </w:pPr>
      <w:r>
        <w:t>Instalasi kebutuhan konfigurasi VPS(Virtual Private Server)</w:t>
      </w:r>
    </w:p>
    <w:p w14:paraId="1D485C96" w14:textId="77777777" w:rsidR="00F905D3" w:rsidRDefault="00F905D3" w:rsidP="00F905D3">
      <w:pPr>
        <w:pStyle w:val="ListParagraph"/>
        <w:ind w:left="851"/>
      </w:pPr>
      <w:r>
        <w:lastRenderedPageBreak/>
        <w:t>Tahap pertama dalam penelitian ini dengan mempersiapkan sistem dan software yang dibutuhkan dalam mengkonfigurasi kebutuhan web server dalam menginstalasi modul-modul kebutuhan sistem seperti sistem operasi, database, framework, web server .</w:t>
      </w:r>
    </w:p>
    <w:p w14:paraId="7C14ACB2" w14:textId="77777777" w:rsidR="00F905D3" w:rsidRDefault="00F905D3" w:rsidP="00F905D3">
      <w:pPr>
        <w:pStyle w:val="ListParagraph"/>
        <w:numPr>
          <w:ilvl w:val="3"/>
          <w:numId w:val="12"/>
        </w:numPr>
        <w:suppressAutoHyphens/>
        <w:ind w:left="851" w:hanging="284"/>
      </w:pPr>
      <w:r>
        <w:t>Menentukan proses konfigurasi kebutuhan aplikasi</w:t>
      </w:r>
    </w:p>
    <w:p w14:paraId="4032306F" w14:textId="77777777" w:rsidR="00F905D3" w:rsidRDefault="00F905D3" w:rsidP="00F905D3">
      <w:pPr>
        <w:pStyle w:val="ListParagraph"/>
        <w:ind w:left="851"/>
      </w:pPr>
      <w:r>
        <w:t>Pada tahap ini mempersiapkan kebutuhan konfigurasi untuk membangun sebuah web server, dari web service sampai database yang diperlukan untuk menampung setiap user.</w:t>
      </w:r>
    </w:p>
    <w:p w14:paraId="6078F142" w14:textId="77777777" w:rsidR="00F905D3" w:rsidRDefault="00F905D3" w:rsidP="00F905D3">
      <w:pPr>
        <w:pStyle w:val="ListParagraph"/>
        <w:numPr>
          <w:ilvl w:val="3"/>
          <w:numId w:val="12"/>
        </w:numPr>
        <w:suppressAutoHyphens/>
        <w:ind w:left="851" w:hanging="284"/>
      </w:pPr>
      <w:r>
        <w:t>Melakukaan proses otomatisasi konfigurasi modul aplikasi</w:t>
      </w:r>
    </w:p>
    <w:p w14:paraId="1ACC5023" w14:textId="77777777" w:rsidR="00F905D3" w:rsidRDefault="00F905D3" w:rsidP="00F905D3">
      <w:pPr>
        <w:pStyle w:val="ListParagraph"/>
        <w:ind w:left="851"/>
      </w:pPr>
      <w:r>
        <w:t>Pada tahap ini melakukan otomatisasi dalam mengkonfigurasi sebuah web server. Dimana proses otomatisasi menggunakan API dari Ansible.</w:t>
      </w:r>
    </w:p>
    <w:p w14:paraId="2B2B1C6B" w14:textId="77777777" w:rsidR="00F905D3" w:rsidRDefault="00F905D3" w:rsidP="00F905D3">
      <w:pPr>
        <w:pStyle w:val="ListParagraph"/>
        <w:numPr>
          <w:ilvl w:val="3"/>
          <w:numId w:val="12"/>
        </w:numPr>
        <w:suppressAutoHyphens/>
        <w:ind w:left="851" w:hanging="284"/>
      </w:pPr>
      <w:r>
        <w:t>Merancang web front-end untuk user</w:t>
      </w:r>
    </w:p>
    <w:p w14:paraId="2FEDF636" w14:textId="77777777" w:rsidR="00F905D3" w:rsidRDefault="00F905D3" w:rsidP="00F905D3">
      <w:pPr>
        <w:pStyle w:val="ListParagraph"/>
        <w:ind w:left="851"/>
      </w:pPr>
      <w:r>
        <w:t>Pada tahap ini bila semua konfigurasi sudah berjalan dengan baik, dibuat web yang dapat digunakan oleh pengguna mengatur kebutuhan web yang dibuat serta dapat melihat informasi dari setiap VPS yang dimiliki.</w:t>
      </w:r>
    </w:p>
    <w:p w14:paraId="570B3814" w14:textId="77777777" w:rsidR="00F905D3" w:rsidRDefault="00F905D3" w:rsidP="00F905D3">
      <w:pPr>
        <w:pStyle w:val="ListParagraph"/>
        <w:numPr>
          <w:ilvl w:val="3"/>
          <w:numId w:val="12"/>
        </w:numPr>
        <w:suppressAutoHyphens/>
        <w:ind w:left="851" w:hanging="284"/>
      </w:pPr>
      <w:r>
        <w:t>Melakukan test pada hasil konfigurasi</w:t>
      </w:r>
    </w:p>
    <w:p w14:paraId="64733586" w14:textId="77777777" w:rsidR="00F905D3" w:rsidRDefault="00F905D3" w:rsidP="00F905D3">
      <w:pPr>
        <w:pStyle w:val="ListParagraph"/>
        <w:ind w:left="851"/>
      </w:pPr>
      <w:r>
        <w:t>Pada tahap ini menguji hasil konfigurasi dari web interface. Untuk menguji konfigurasi berjalan dengan baik atau tidak</w:t>
      </w:r>
    </w:p>
    <w:p w14:paraId="32D942DA" w14:textId="77777777" w:rsidR="00F905D3" w:rsidRDefault="00F905D3" w:rsidP="00F905D3">
      <w:pPr>
        <w:pStyle w:val="ListParagraph"/>
        <w:numPr>
          <w:ilvl w:val="0"/>
          <w:numId w:val="13"/>
        </w:numPr>
        <w:suppressAutoHyphens/>
      </w:pPr>
      <w:r>
        <w:t>Melakukan uji beban server</w:t>
      </w:r>
    </w:p>
    <w:p w14:paraId="53E6719F" w14:textId="77777777" w:rsidR="00F905D3" w:rsidRDefault="00F905D3" w:rsidP="00F905D3">
      <w:pPr>
        <w:pStyle w:val="ListParagraph"/>
      </w:pPr>
      <w:r>
        <w:t>beban ini dilakukan untuk menguji tingkat kemampuan server dalam memberikan pelayanan pada pengemban aplikasi. Bila server tidak sanggup untuk melayani pengembang baru akan menolak menyediakan layanan.</w:t>
      </w:r>
    </w:p>
    <w:p w14:paraId="4AA1C517" w14:textId="77777777" w:rsidR="00F905D3" w:rsidRDefault="00F905D3" w:rsidP="00F905D3">
      <w:pPr>
        <w:pStyle w:val="ListParagraph"/>
        <w:numPr>
          <w:ilvl w:val="0"/>
          <w:numId w:val="13"/>
        </w:numPr>
        <w:suppressAutoHyphens/>
      </w:pPr>
      <w:r>
        <w:t>Melakukan Backup Server</w:t>
      </w:r>
    </w:p>
    <w:p w14:paraId="3B12E583" w14:textId="77777777" w:rsidR="00F905D3" w:rsidRDefault="00F905D3" w:rsidP="00F905D3">
      <w:r>
        <w:t>Ketika server user sudah berjalan, sistem akan melakukan backup data pengguna untuk menjaga ketersediaan data pengguna bila terjadi sesuatu yang dapat merugikan pengguna, seperti file data hilang atau rusak,dapat dikembalikan dengan restore pada sistem dengan menggunakan waktu check poin.</w:t>
      </w:r>
    </w:p>
    <w:p w14:paraId="5EFBAA7B" w14:textId="77777777" w:rsidR="00030EAE" w:rsidRDefault="00030EAE" w:rsidP="00F905D3"/>
    <w:p w14:paraId="77C80CFE" w14:textId="77777777" w:rsidR="00F905D3" w:rsidRDefault="00F905D3" w:rsidP="00D57F0A">
      <w:pPr>
        <w:pStyle w:val="Heading2"/>
        <w:numPr>
          <w:ilvl w:val="1"/>
          <w:numId w:val="17"/>
        </w:numPr>
        <w:ind w:left="426" w:hanging="426"/>
      </w:pPr>
      <w:r>
        <w:lastRenderedPageBreak/>
        <w:t>Perancangan Sistem</w:t>
      </w:r>
    </w:p>
    <w:p w14:paraId="50A76415" w14:textId="77777777" w:rsidR="00F905D3" w:rsidRPr="00D57F0A" w:rsidRDefault="00F905D3" w:rsidP="00F905D3">
      <w:pPr>
        <w:ind w:firstLine="720"/>
        <w:rPr>
          <w:lang w:val="en-US"/>
        </w:rPr>
      </w:pPr>
      <w:r w:rsidRPr="00886FDA">
        <w:t>Pada tahap Perancangan sistem, dilakukan berdasarkan hasil analisa kebutuhan sistem yang sudah dilakukan sebelumnya. Hal ini dilakukan agar, perancangan tidak keluar dari tujuan sistem yang dikembangkan.</w:t>
      </w:r>
      <w:r w:rsidR="00D57F0A">
        <w:rPr>
          <w:lang w:val="en-US"/>
        </w:rPr>
        <w:t xml:space="preserve"> </w:t>
      </w:r>
      <w:proofErr w:type="spellStart"/>
      <w:r w:rsidR="00D57F0A">
        <w:rPr>
          <w:lang w:val="en-US"/>
        </w:rPr>
        <w:t>Berikut</w:t>
      </w:r>
      <w:proofErr w:type="spellEnd"/>
      <w:r w:rsidR="00D57F0A">
        <w:rPr>
          <w:lang w:val="en-US"/>
        </w:rPr>
        <w:t xml:space="preserve"> </w:t>
      </w:r>
      <w:proofErr w:type="spellStart"/>
      <w:r w:rsidR="00D57F0A">
        <w:rPr>
          <w:lang w:val="en-US"/>
        </w:rPr>
        <w:t>merupakan</w:t>
      </w:r>
      <w:proofErr w:type="spellEnd"/>
      <w:r w:rsidR="00D57F0A">
        <w:rPr>
          <w:lang w:val="en-US"/>
        </w:rPr>
        <w:t xml:space="preserve"> d</w:t>
      </w:r>
      <w:r w:rsidR="00D57F0A">
        <w:t xml:space="preserve">esain </w:t>
      </w:r>
      <w:r w:rsidR="00D57F0A">
        <w:rPr>
          <w:lang w:val="en-US"/>
        </w:rPr>
        <w:t>a</w:t>
      </w:r>
      <w:r w:rsidR="00D57F0A">
        <w:t xml:space="preserve">rsitektur </w:t>
      </w:r>
      <w:r w:rsidR="00D57F0A">
        <w:rPr>
          <w:lang w:val="en-US"/>
        </w:rPr>
        <w:t>k</w:t>
      </w:r>
      <w:r w:rsidR="00D57F0A">
        <w:t xml:space="preserve">erja </w:t>
      </w:r>
      <w:r w:rsidR="00D57F0A">
        <w:rPr>
          <w:lang w:val="en-US"/>
        </w:rPr>
        <w:t>s</w:t>
      </w:r>
      <w:r w:rsidR="00D57F0A">
        <w:t>istem</w:t>
      </w:r>
      <w:r w:rsidR="00D57F0A">
        <w:rPr>
          <w:lang w:val="en-US"/>
        </w:rPr>
        <w:t>:</w:t>
      </w:r>
    </w:p>
    <w:p w14:paraId="40B7648D" w14:textId="77777777" w:rsidR="00F905D3" w:rsidRDefault="00F905D3" w:rsidP="00F905D3">
      <w:r>
        <w:object w:dxaOrig="8175" w:dyaOrig="5025" w14:anchorId="31896198">
          <v:shape id="_x0000_i1026" type="#_x0000_t75" style="width:397.5pt;height:243pt" o:ole="">
            <v:imagedata r:id="rId15" o:title=""/>
          </v:shape>
          <o:OLEObject Type="Embed" ProgID="Visio.Drawing.15" ShapeID="_x0000_i1026" DrawAspect="Content" ObjectID="_1666592503" r:id="rId16"/>
        </w:object>
      </w:r>
    </w:p>
    <w:p w14:paraId="569956C7" w14:textId="77777777" w:rsidR="00F905D3" w:rsidRDefault="00364148" w:rsidP="00364148">
      <w:pPr>
        <w:pStyle w:val="Caption"/>
        <w:rPr>
          <w:b/>
        </w:rPr>
      </w:pPr>
      <w:r w:rsidRPr="00364148">
        <w:rPr>
          <w:b/>
        </w:rPr>
        <w:t xml:space="preserve">Gambar 1. </w:t>
      </w:r>
      <w:r w:rsidRPr="00364148">
        <w:rPr>
          <w:b/>
        </w:rPr>
        <w:fldChar w:fldCharType="begin"/>
      </w:r>
      <w:r w:rsidRPr="00364148">
        <w:rPr>
          <w:b/>
        </w:rPr>
        <w:instrText xml:space="preserve"> SEQ Gambar_1. \* ARABIC </w:instrText>
      </w:r>
      <w:r w:rsidRPr="00364148">
        <w:rPr>
          <w:b/>
        </w:rPr>
        <w:fldChar w:fldCharType="separate"/>
      </w:r>
      <w:r w:rsidR="001667E2">
        <w:rPr>
          <w:b/>
          <w:noProof/>
        </w:rPr>
        <w:t>2</w:t>
      </w:r>
      <w:r w:rsidRPr="00364148">
        <w:rPr>
          <w:b/>
        </w:rPr>
        <w:fldChar w:fldCharType="end"/>
      </w:r>
      <w:r w:rsidRPr="00364148">
        <w:rPr>
          <w:b/>
          <w:lang w:val="en-US"/>
        </w:rPr>
        <w:t xml:space="preserve"> </w:t>
      </w:r>
      <w:r w:rsidR="00F905D3" w:rsidRPr="00364148">
        <w:rPr>
          <w:b/>
        </w:rPr>
        <w:t>Desain Kerja Sistem</w:t>
      </w:r>
    </w:p>
    <w:p w14:paraId="53A2FD2A" w14:textId="77777777" w:rsidR="00F905D3" w:rsidRDefault="00F905D3" w:rsidP="00364148">
      <w:pPr>
        <w:spacing w:before="240"/>
        <w:ind w:firstLine="720"/>
      </w:pPr>
      <w:r>
        <w:t xml:space="preserve">Pada gambar </w:t>
      </w:r>
      <w:r w:rsidR="00364148">
        <w:rPr>
          <w:lang w:val="en-US"/>
        </w:rPr>
        <w:t>1.2</w:t>
      </w:r>
      <w:r>
        <w:t xml:space="preserve"> merupakan hubungan antara setiap perangkat lunak yang ada pada server utama. Berikut ini merupakan penjelasannya :</w:t>
      </w:r>
    </w:p>
    <w:p w14:paraId="2ED70B2D" w14:textId="77777777" w:rsidR="00F905D3" w:rsidRDefault="00F905D3" w:rsidP="00F905D3">
      <w:pPr>
        <w:pStyle w:val="ListParagraph"/>
        <w:numPr>
          <w:ilvl w:val="6"/>
          <w:numId w:val="12"/>
        </w:numPr>
        <w:suppressAutoHyphens/>
        <w:ind w:left="851" w:hanging="284"/>
      </w:pPr>
      <w:r>
        <w:t>Web dan database</w:t>
      </w:r>
    </w:p>
    <w:p w14:paraId="0AD48BCD" w14:textId="77777777" w:rsidR="00F905D3" w:rsidRDefault="00F905D3" w:rsidP="00F905D3">
      <w:pPr>
        <w:pStyle w:val="ListParagraph"/>
        <w:ind w:left="851"/>
      </w:pPr>
      <w:r>
        <w:t>Database digunakan untuk menyimpan informasi pengguna serta informasi pada VPS yang dimiliki oleh setiap pengguna.</w:t>
      </w:r>
    </w:p>
    <w:p w14:paraId="1703F1C5" w14:textId="77777777" w:rsidR="00F905D3" w:rsidRDefault="00F905D3" w:rsidP="00F905D3">
      <w:pPr>
        <w:pStyle w:val="ListParagraph"/>
        <w:numPr>
          <w:ilvl w:val="6"/>
          <w:numId w:val="12"/>
        </w:numPr>
        <w:suppressAutoHyphens/>
        <w:ind w:left="851" w:hanging="284"/>
      </w:pPr>
      <w:r>
        <w:t>Web dan framework flask REST API</w:t>
      </w:r>
    </w:p>
    <w:p w14:paraId="0D5ED22F" w14:textId="77777777" w:rsidR="00F905D3" w:rsidRDefault="00F905D3" w:rsidP="00F905D3">
      <w:pPr>
        <w:pStyle w:val="ListParagraph"/>
        <w:ind w:left="851"/>
      </w:pPr>
      <w:r>
        <w:t xml:space="preserve">Flask REST API digunakan untuk menghubungkan web front-end dengan back-end. Dimana back-end dibuat dengan menggunakan framework flask dari python, selanjutnya dibuat API tersendiri agar web front-end dapat </w:t>
      </w:r>
      <w:r>
        <w:lastRenderedPageBreak/>
        <w:t>mengirim dan menerima informasi serta konfigurasi yang dilakukan yang nantinya akan diproses oleh back-end server.</w:t>
      </w:r>
    </w:p>
    <w:p w14:paraId="09B210B9" w14:textId="77777777" w:rsidR="00F905D3" w:rsidRDefault="00F905D3" w:rsidP="00F905D3">
      <w:pPr>
        <w:pStyle w:val="ListParagraph"/>
        <w:numPr>
          <w:ilvl w:val="6"/>
          <w:numId w:val="12"/>
        </w:numPr>
        <w:suppressAutoHyphens/>
        <w:ind w:left="851" w:hanging="284"/>
      </w:pPr>
      <w:r>
        <w:t>Database dan ansible API</w:t>
      </w:r>
    </w:p>
    <w:p w14:paraId="0F382CCD" w14:textId="77777777" w:rsidR="00F905D3" w:rsidRDefault="00F905D3" w:rsidP="00F905D3">
      <w:pPr>
        <w:pStyle w:val="ListParagraph"/>
        <w:ind w:left="851"/>
      </w:pPr>
      <w:r>
        <w:t>Hubungan database dengan ansible API akan mengambil informasi pengguna berupa username, email dan password yang nantinya akan dimasukan pada konfigurasi dalam VPS yang selanjutnya sebagai super amin pada VPS yang dibuat.</w:t>
      </w:r>
    </w:p>
    <w:p w14:paraId="791B72A9" w14:textId="77777777" w:rsidR="00F905D3" w:rsidRDefault="00F905D3" w:rsidP="00F905D3">
      <w:pPr>
        <w:pStyle w:val="ListParagraph"/>
        <w:numPr>
          <w:ilvl w:val="6"/>
          <w:numId w:val="12"/>
        </w:numPr>
        <w:suppressAutoHyphens/>
        <w:ind w:left="851" w:hanging="284"/>
      </w:pPr>
      <w:r>
        <w:t>framework flask REST API dan asible API</w:t>
      </w:r>
    </w:p>
    <w:p w14:paraId="2D0AB475" w14:textId="77777777" w:rsidR="00F905D3" w:rsidRDefault="00F905D3" w:rsidP="00F905D3">
      <w:pPr>
        <w:pStyle w:val="ListParagraph"/>
        <w:ind w:left="851"/>
      </w:pPr>
      <w:r>
        <w:t>Hubungan framework flask REST API dengan asible API. Ketika user melakukan konfigurasi pada web utama akan dikirim melalui REST API flask selanjutnya konfigurasi tersebut akan digunakan oleh API ansible untuk mengkonfigurasi VPS yang dibuat.</w:t>
      </w:r>
    </w:p>
    <w:p w14:paraId="0EB9B81C" w14:textId="77777777" w:rsidR="00F905D3" w:rsidRDefault="00F905D3" w:rsidP="00F905D3">
      <w:pPr>
        <w:pStyle w:val="ListParagraph"/>
        <w:numPr>
          <w:ilvl w:val="6"/>
          <w:numId w:val="12"/>
        </w:numPr>
        <w:suppressAutoHyphens/>
        <w:ind w:left="851" w:hanging="284"/>
      </w:pPr>
      <w:r>
        <w:t>framework flask dan openstack API</w:t>
      </w:r>
    </w:p>
    <w:p w14:paraId="05D8C837" w14:textId="77777777" w:rsidR="00F905D3" w:rsidRDefault="00F905D3" w:rsidP="00F905D3">
      <w:pPr>
        <w:ind w:left="851"/>
      </w:pPr>
      <w:r>
        <w:t>Hubungan framework flask dan openstack API adalah pada flask dikonfigurasi untuk dapat terhubung dengan server devstack, dimana server openstack yang mengelola dalam membuat sebuah VPS.</w:t>
      </w:r>
    </w:p>
    <w:p w14:paraId="6885A8BD" w14:textId="77777777" w:rsidR="00F905D3" w:rsidRDefault="00F905D3" w:rsidP="00F905D3">
      <w:pPr>
        <w:pStyle w:val="ListParagraph"/>
        <w:numPr>
          <w:ilvl w:val="6"/>
          <w:numId w:val="12"/>
        </w:numPr>
        <w:suppressAutoHyphens/>
        <w:ind w:left="851" w:hanging="284"/>
      </w:pPr>
      <w:r>
        <w:t>openstack API dan server</w:t>
      </w:r>
    </w:p>
    <w:p w14:paraId="6AA754CA" w14:textId="77777777" w:rsidR="00F905D3" w:rsidRDefault="00F905D3" w:rsidP="00F905D3">
      <w:pPr>
        <w:pStyle w:val="ListParagraph"/>
        <w:ind w:left="851"/>
      </w:pPr>
      <w:r>
        <w:t>API openstack digunakan untuk terhubung dengan server back-end yang dibuat dengan framework flask. Untuk dapat mengembangkan aplikasi openstack dari bahasa pemrograman yang berbeda.</w:t>
      </w:r>
    </w:p>
    <w:p w14:paraId="306CCC6F" w14:textId="77777777" w:rsidR="00F905D3" w:rsidRDefault="00F905D3" w:rsidP="00F905D3">
      <w:pPr>
        <w:pStyle w:val="ListParagraph"/>
        <w:numPr>
          <w:ilvl w:val="6"/>
          <w:numId w:val="12"/>
        </w:numPr>
        <w:suppressAutoHyphens/>
        <w:ind w:left="851" w:hanging="284"/>
      </w:pPr>
      <w:r>
        <w:t>ansible API dan Virtual Private Server</w:t>
      </w:r>
    </w:p>
    <w:p w14:paraId="58EB8C40" w14:textId="77777777" w:rsidR="00F905D3" w:rsidRDefault="00F905D3" w:rsidP="00F905D3">
      <w:pPr>
        <w:pStyle w:val="ListParagraph"/>
        <w:ind w:left="851"/>
      </w:pPr>
      <w:r>
        <w:t>hubungan ansible API dengan VPS adalah ansible akan mengirimkan konfigurasi pada VPS melalui SSH yang yang dibuat. Selanjutnya pada vps akan melakukan konfigurasi yang diperlukan untuk membangun sebuah web aplikasi secara otomatis. Pengguna hanya perlu memilih keperluan yang ada menu web front-end.</w:t>
      </w:r>
    </w:p>
    <w:p w14:paraId="5F70497E" w14:textId="77777777" w:rsidR="00F905D3" w:rsidRDefault="00F905D3" w:rsidP="00F905D3">
      <w:pPr>
        <w:pStyle w:val="ListParagraph"/>
        <w:numPr>
          <w:ilvl w:val="6"/>
          <w:numId w:val="12"/>
        </w:numPr>
        <w:suppressAutoHyphens/>
        <w:ind w:left="851" w:hanging="284"/>
      </w:pPr>
      <w:r>
        <w:t>server dan Virtual Private Server</w:t>
      </w:r>
    </w:p>
    <w:p w14:paraId="71C0433B" w14:textId="77777777" w:rsidR="00F905D3" w:rsidRDefault="00F905D3" w:rsidP="00F905D3">
      <w:pPr>
        <w:pStyle w:val="ListParagraph"/>
        <w:suppressAutoHyphens/>
        <w:ind w:left="851"/>
      </w:pPr>
      <w:r>
        <w:lastRenderedPageBreak/>
        <w:t>hubungan antara server dan VPS(Virtual Private Server) adalah server mengelola dan memberikan resource pada VPS serta mengatur konektivitas setiap VPS yang dimiliki.</w:t>
      </w:r>
    </w:p>
    <w:p w14:paraId="77E0342D" w14:textId="77777777" w:rsidR="00030EAE" w:rsidRDefault="00030EAE" w:rsidP="00F905D3">
      <w:pPr>
        <w:pStyle w:val="ListParagraph"/>
        <w:suppressAutoHyphens/>
        <w:ind w:left="851"/>
      </w:pPr>
    </w:p>
    <w:p w14:paraId="6F3EAB64" w14:textId="77777777" w:rsidR="00F905D3" w:rsidRDefault="00F905D3" w:rsidP="00D57F0A">
      <w:pPr>
        <w:pStyle w:val="Heading2"/>
        <w:numPr>
          <w:ilvl w:val="1"/>
          <w:numId w:val="17"/>
        </w:numPr>
        <w:ind w:hanging="720"/>
      </w:pPr>
      <w:r>
        <w:t>Flowchart Sistem</w:t>
      </w:r>
    </w:p>
    <w:p w14:paraId="5241FDB5" w14:textId="77777777" w:rsidR="00F905D3" w:rsidRDefault="00F905D3" w:rsidP="00F905D3">
      <w:pPr>
        <w:ind w:firstLine="709"/>
      </w:pPr>
      <w:r>
        <w:t>Pada bagian ini akan menjelaskan proses yang dilakukan oleh perangkat lunak, bagaimana proses tersebut berjalan yang akan dijelaskan pada setiap flowchart berikut ini:</w:t>
      </w:r>
    </w:p>
    <w:p w14:paraId="48AEF5A0" w14:textId="77777777" w:rsidR="00F905D3" w:rsidRDefault="00F905D3" w:rsidP="00D57F0A">
      <w:pPr>
        <w:pStyle w:val="Heading3"/>
        <w:numPr>
          <w:ilvl w:val="2"/>
          <w:numId w:val="17"/>
        </w:numPr>
        <w:ind w:left="709" w:hanging="709"/>
      </w:pPr>
      <w:r>
        <w:t>Flowchart Konfigurasi Otomatis</w:t>
      </w:r>
    </w:p>
    <w:p w14:paraId="7B11D20A" w14:textId="77777777" w:rsidR="00F905D3" w:rsidRDefault="00F905D3" w:rsidP="00F905D3">
      <w:pPr>
        <w:jc w:val="center"/>
      </w:pPr>
      <w:r>
        <w:object w:dxaOrig="3480" w:dyaOrig="7125" w14:anchorId="7E71CE2B">
          <v:shape id="_x0000_i1027" type="#_x0000_t75" style="width:174pt;height:355.5pt" o:ole="">
            <v:imagedata r:id="rId17" o:title=""/>
          </v:shape>
          <o:OLEObject Type="Embed" ProgID="Visio.Drawing.15" ShapeID="_x0000_i1027" DrawAspect="Content" ObjectID="_1666592504" r:id="rId18"/>
        </w:object>
      </w:r>
    </w:p>
    <w:p w14:paraId="75B3BE71" w14:textId="77777777" w:rsidR="00F905D3" w:rsidRPr="00364148" w:rsidRDefault="00364148" w:rsidP="00364148">
      <w:pPr>
        <w:pStyle w:val="Caption"/>
        <w:rPr>
          <w:b/>
        </w:rPr>
      </w:pPr>
      <w:r w:rsidRPr="00364148">
        <w:rPr>
          <w:b/>
        </w:rPr>
        <w:t xml:space="preserve">Gambar 1. </w:t>
      </w:r>
      <w:r w:rsidRPr="00364148">
        <w:rPr>
          <w:b/>
        </w:rPr>
        <w:fldChar w:fldCharType="begin"/>
      </w:r>
      <w:r w:rsidRPr="00364148">
        <w:rPr>
          <w:b/>
        </w:rPr>
        <w:instrText xml:space="preserve"> SEQ Gambar_1. \* ARABIC </w:instrText>
      </w:r>
      <w:r w:rsidRPr="00364148">
        <w:rPr>
          <w:b/>
        </w:rPr>
        <w:fldChar w:fldCharType="separate"/>
      </w:r>
      <w:r w:rsidR="001667E2">
        <w:rPr>
          <w:b/>
          <w:noProof/>
        </w:rPr>
        <w:t>3</w:t>
      </w:r>
      <w:r w:rsidRPr="00364148">
        <w:rPr>
          <w:b/>
        </w:rPr>
        <w:fldChar w:fldCharType="end"/>
      </w:r>
      <w:r w:rsidRPr="00364148">
        <w:rPr>
          <w:b/>
          <w:lang w:val="en-US"/>
        </w:rPr>
        <w:t xml:space="preserve"> </w:t>
      </w:r>
      <w:r w:rsidR="00F905D3" w:rsidRPr="00364148">
        <w:rPr>
          <w:b/>
        </w:rPr>
        <w:t>Flowchart Konfigurasi Otomatis</w:t>
      </w:r>
    </w:p>
    <w:p w14:paraId="0B9DFC26" w14:textId="77777777" w:rsidR="00F905D3" w:rsidRPr="00B95925" w:rsidRDefault="00F905D3" w:rsidP="001667E2">
      <w:pPr>
        <w:spacing w:before="240"/>
        <w:ind w:firstLine="720"/>
      </w:pPr>
      <w:r w:rsidRPr="00B95925">
        <w:lastRenderedPageBreak/>
        <w:t>Pada desain flowchart diatas merupakan garis besar gambaran system yang akan dikerjakan, bagaimana alur platform yang dibuat dapat mengotomatitasi dalam instalasi serta konfigurasi sebuah layanan pada virtual machine. Mulai dari memasukkan aplikasi pendukung yang ingin digunakan seperti database, web service,usernme dan e-mail administrator layanan aplikasi. Kemudian dari hasil inputan tersebut diolah oleh flask API yang dibuat untuk dimasukkan ke dalam konfigurasi yang terdapat ada Ansible API, selanjutnya dari ansible API dengan menggunakan SSH akan melakukan instalasi konfigurasi pada virtual server yang didapat setiap user. Bila konfigurasi telah selesai user akan menerima sebuah ip public untuk dapat mengkakses layanan aplikasi.</w:t>
      </w:r>
    </w:p>
    <w:p w14:paraId="46DF0476" w14:textId="77777777" w:rsidR="00F905D3" w:rsidRDefault="00F905D3" w:rsidP="00D57F0A">
      <w:pPr>
        <w:pStyle w:val="Heading3"/>
        <w:numPr>
          <w:ilvl w:val="2"/>
          <w:numId w:val="17"/>
        </w:numPr>
        <w:ind w:left="709" w:hanging="709"/>
      </w:pPr>
      <w:r w:rsidRPr="00B95925">
        <w:lastRenderedPageBreak/>
        <w:t>Flowchart Front-end Web</w:t>
      </w:r>
    </w:p>
    <w:p w14:paraId="74BB07B8" w14:textId="77777777" w:rsidR="00F905D3" w:rsidRDefault="00F905D3" w:rsidP="00F905D3">
      <w:pPr>
        <w:jc w:val="center"/>
      </w:pPr>
      <w:r>
        <w:object w:dxaOrig="6465" w:dyaOrig="11370" w14:anchorId="6EFF5289">
          <v:shape id="_x0000_i1028" type="#_x0000_t75" style="width:323.25pt;height:474pt" o:ole="">
            <v:imagedata r:id="rId19" o:title=""/>
          </v:shape>
          <o:OLEObject Type="Embed" ProgID="Visio.Drawing.15" ShapeID="_x0000_i1028" DrawAspect="Content" ObjectID="_1666592505" r:id="rId20"/>
        </w:object>
      </w:r>
    </w:p>
    <w:p w14:paraId="46240A6A" w14:textId="77777777" w:rsidR="00F905D3" w:rsidRPr="00364148" w:rsidRDefault="00364148" w:rsidP="00364148">
      <w:pPr>
        <w:pStyle w:val="Caption"/>
        <w:rPr>
          <w:b/>
        </w:rPr>
      </w:pPr>
      <w:r w:rsidRPr="00364148">
        <w:rPr>
          <w:b/>
        </w:rPr>
        <w:t xml:space="preserve">Gambar 1. </w:t>
      </w:r>
      <w:r w:rsidRPr="00364148">
        <w:rPr>
          <w:b/>
        </w:rPr>
        <w:fldChar w:fldCharType="begin"/>
      </w:r>
      <w:r w:rsidRPr="00364148">
        <w:rPr>
          <w:b/>
        </w:rPr>
        <w:instrText xml:space="preserve"> SEQ Gambar_1. \* ARABIC </w:instrText>
      </w:r>
      <w:r w:rsidRPr="00364148">
        <w:rPr>
          <w:b/>
        </w:rPr>
        <w:fldChar w:fldCharType="separate"/>
      </w:r>
      <w:r w:rsidR="001667E2">
        <w:rPr>
          <w:b/>
          <w:noProof/>
        </w:rPr>
        <w:t>4</w:t>
      </w:r>
      <w:r w:rsidRPr="00364148">
        <w:rPr>
          <w:b/>
        </w:rPr>
        <w:fldChar w:fldCharType="end"/>
      </w:r>
      <w:r w:rsidRPr="00364148">
        <w:rPr>
          <w:b/>
          <w:lang w:val="en-US"/>
        </w:rPr>
        <w:t xml:space="preserve"> </w:t>
      </w:r>
      <w:r w:rsidR="00F905D3" w:rsidRPr="00364148">
        <w:rPr>
          <w:b/>
        </w:rPr>
        <w:t>Flowchart Front-end Web</w:t>
      </w:r>
    </w:p>
    <w:p w14:paraId="6FB065FD" w14:textId="77777777" w:rsidR="00F905D3" w:rsidRDefault="00F905D3" w:rsidP="001667E2">
      <w:pPr>
        <w:spacing w:before="240"/>
        <w:ind w:firstLine="720"/>
      </w:pPr>
      <w:r w:rsidRPr="00B95925">
        <w:t xml:space="preserve">Pada desain flowchart diatas merupakan alur kerja web dari sisi front-side atau pada sisi user. Setelah user melakukan registrasi pada website, selanjutnya user akan diarahkan ke menu instalasi dan konfigurasi dalam membangun layanan VPS. Menu </w:t>
      </w:r>
      <w:r w:rsidRPr="00B95925">
        <w:lastRenderedPageBreak/>
        <w:t>akan dibuat secara user friendly sehingga user hanya perlu memilih menu konfigurasi system. Ketika user sudah selesai memilih menu konfigurasi, system akan memvalidasi informasi yang dimasukkan oleh user, bila sudah benar system akan mengirimkan hasil instalasi dan konfigurasi dalam sebuah data berrntuk JSON ke dalam system yang nantinya akan dikirim ke virtual sever untuk melakukan konfigurasi dan instalasi modul kebutuhan aplikasi selanjutnya sistem akan melakukan backup berkala untuk menjaga keamanan data pengguna bila tejadi satu kesalahan dapat dilakukan restore data.</w:t>
      </w:r>
    </w:p>
    <w:p w14:paraId="5D4580D0" w14:textId="77777777" w:rsidR="00030EAE" w:rsidRDefault="00030EAE" w:rsidP="00F905D3">
      <w:pPr>
        <w:ind w:firstLine="720"/>
      </w:pPr>
    </w:p>
    <w:p w14:paraId="4E6B869A" w14:textId="77777777" w:rsidR="00F905D3" w:rsidRDefault="00F905D3" w:rsidP="00D57F0A">
      <w:pPr>
        <w:pStyle w:val="Heading2"/>
        <w:numPr>
          <w:ilvl w:val="1"/>
          <w:numId w:val="17"/>
        </w:numPr>
        <w:ind w:hanging="720"/>
      </w:pPr>
      <w:r>
        <w:t>Rancangan ERD</w:t>
      </w:r>
    </w:p>
    <w:p w14:paraId="0E179006" w14:textId="77777777" w:rsidR="00F905D3" w:rsidRDefault="00F905D3" w:rsidP="00F905D3">
      <w:r>
        <w:rPr>
          <w:noProof/>
          <w:lang w:val="en-US"/>
        </w:rPr>
        <mc:AlternateContent>
          <mc:Choice Requires="wpg">
            <w:drawing>
              <wp:anchor distT="0" distB="0" distL="114300" distR="114300" simplePos="0" relativeHeight="251663360" behindDoc="0" locked="0" layoutInCell="1" allowOverlap="1" wp14:anchorId="540E48FB" wp14:editId="43129EB9">
                <wp:simplePos x="0" y="0"/>
                <wp:positionH relativeFrom="column">
                  <wp:posOffset>1573682</wp:posOffset>
                </wp:positionH>
                <wp:positionV relativeFrom="paragraph">
                  <wp:posOffset>533298</wp:posOffset>
                </wp:positionV>
                <wp:extent cx="1927556" cy="201168"/>
                <wp:effectExtent l="0" t="0" r="34925" b="27940"/>
                <wp:wrapNone/>
                <wp:docPr id="5" name="Group 5"/>
                <wp:cNvGraphicFramePr/>
                <a:graphic xmlns:a="http://schemas.openxmlformats.org/drawingml/2006/main">
                  <a:graphicData uri="http://schemas.microsoft.com/office/word/2010/wordprocessingGroup">
                    <wpg:wgp>
                      <wpg:cNvGrpSpPr/>
                      <wpg:grpSpPr>
                        <a:xfrm>
                          <a:off x="0" y="0"/>
                          <a:ext cx="1927556" cy="201168"/>
                          <a:chOff x="0" y="0"/>
                          <a:chExt cx="1927556" cy="201168"/>
                        </a:xfrm>
                      </wpg:grpSpPr>
                      <wps:wsp>
                        <wps:cNvPr id="7" name="Straight Connector 7"/>
                        <wps:cNvCnPr/>
                        <wps:spPr>
                          <a:xfrm>
                            <a:off x="0" y="201168"/>
                            <a:ext cx="263347" cy="0"/>
                          </a:xfrm>
                          <a:prstGeom prst="line">
                            <a:avLst/>
                          </a:prstGeom>
                        </wps:spPr>
                        <wps:style>
                          <a:lnRef idx="1">
                            <a:schemeClr val="dk1"/>
                          </a:lnRef>
                          <a:fillRef idx="0">
                            <a:schemeClr val="dk1"/>
                          </a:fillRef>
                          <a:effectRef idx="0">
                            <a:schemeClr val="dk1"/>
                          </a:effectRef>
                          <a:fontRef idx="minor">
                            <a:schemeClr val="tx1"/>
                          </a:fontRef>
                        </wps:style>
                        <wps:bodyPr/>
                      </wps:wsp>
                      <wps:wsp>
                        <wps:cNvPr id="8" name="Straight Connector 8"/>
                        <wps:cNvCnPr/>
                        <wps:spPr>
                          <a:xfrm>
                            <a:off x="1613002" y="0"/>
                            <a:ext cx="314554" cy="0"/>
                          </a:xfrm>
                          <a:prstGeom prst="line">
                            <a:avLst/>
                          </a:prstGeom>
                        </wps:spPr>
                        <wps:style>
                          <a:lnRef idx="1">
                            <a:schemeClr val="dk1"/>
                          </a:lnRef>
                          <a:fillRef idx="0">
                            <a:schemeClr val="dk1"/>
                          </a:fillRef>
                          <a:effectRef idx="0">
                            <a:schemeClr val="dk1"/>
                          </a:effectRef>
                          <a:fontRef idx="minor">
                            <a:schemeClr val="tx1"/>
                          </a:fontRef>
                        </wps:style>
                        <wps:bodyPr/>
                      </wps:wsp>
                    </wpg:wg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group w14:anchorId="34AC593A" id="Group 5" o:spid="_x0000_s1026" style="position:absolute;margin-left:123.9pt;margin-top:42pt;width:151.8pt;height:15.85pt;z-index:251663360" coordsize="19275,201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">
                <v:line id="Straight Connector 7" o:spid="_x0000_s1027" style="position:absolute;visibility:visible;mso-wrap-style:square" from="0,2011" to="2633,20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ujqxcQAAADaAAAADwAAAGRycy9kb3ducmV2LnhtbESPQWvCQBSE70L/w/IKXqRutGDT1FVE&#10;LBQUbePS8yP7moRm34bsqum/dwWhx2FmvmHmy9424kydrx0rmIwTEMSFMzWXCvTx/SkF4QOywcYx&#10;KfgjD8vFw2COmXEX/qJzHkoRIewzVFCF0GZS+qIii37sWuLo/bjOYoiyK6Xp8BLhtpHTJJlJizXH&#10;hQpbWldU/OYnq2CrX79Hz4dUa3vM9/ip681ht1Zq+Niv3kAE6sN/+N7+MApe4HYl3gC5uA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O6OrFxAAAANoAAAAPAAAAAAAAAAAA&#10;AAAAAKECAABkcnMvZG93bnJldi54bWxQSwUGAAAAAAQABAD5AAAAkgMAAAAA&#10;" strokecolor="black [3200]" strokeweight=".5pt">
                  <v:stroke joinstyle="miter"/>
                </v:line>
                <v:line id="Straight Connector 8" o:spid="_x0000_s1028" style="position:absolute;visibility:visible;mso-wrap-style:square" from="16130,0" to="1927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3d+t8EAAADaAAAADwAAAGRycy9kb3ducmV2LnhtbERPXWvCMBR9F/Yfwh3sRWa6CaOrTWWI&#10;guCYWw0+X5q7tqy5KU3U+u/Nw8DHw/nOl6PtxJkG3zpW8DJLQBBXzrRcK9CHzXMKwgdkg51jUnAl&#10;D8viYZJjZtyFf+hchlrEEPYZKmhC6DMpfdWQRT9zPXHkft1gMUQ41NIMeInhtpOvSfImLbYcGxrs&#10;adVQ9VeerIKdfj9O5/tUa3sov/Bbt+v950qpp8fxYwEi0Bju4n/31iiIW+OVeANkcQ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d363wQAAANoAAAAPAAAAAAAAAAAAAAAA&#10;AKECAABkcnMvZG93bnJldi54bWxQSwUGAAAAAAQABAD5AAAAjwMAAAAA&#10;" strokecolor="black [3200]" strokeweight=".5pt">
                  <v:stroke joinstyle="miter"/>
                </v:line>
              </v:group>
            </w:pict>
          </mc:Fallback>
        </mc:AlternateContent>
      </w:r>
      <w:r>
        <w:object w:dxaOrig="13905" w:dyaOrig="6165" w14:anchorId="3C5FFB5F">
          <v:shape id="_x0000_i1029" type="#_x0000_t75" style="width:414pt;height:181.5pt" o:ole="">
            <v:imagedata r:id="rId21" o:title=""/>
          </v:shape>
          <o:OLEObject Type="Embed" ProgID="Visio.Drawing.15" ShapeID="_x0000_i1029" DrawAspect="Content" ObjectID="_1666592506" r:id="rId22"/>
        </w:object>
      </w:r>
    </w:p>
    <w:p w14:paraId="38FCF3FF" w14:textId="77777777" w:rsidR="00F905D3" w:rsidRPr="001667E2" w:rsidRDefault="001667E2" w:rsidP="001667E2">
      <w:pPr>
        <w:pStyle w:val="Caption"/>
        <w:rPr>
          <w:b/>
        </w:rPr>
      </w:pPr>
      <w:r w:rsidRPr="001667E2">
        <w:rPr>
          <w:b/>
        </w:rPr>
        <w:t xml:space="preserve">Gambar 1. </w:t>
      </w:r>
      <w:r w:rsidRPr="001667E2">
        <w:rPr>
          <w:b/>
        </w:rPr>
        <w:fldChar w:fldCharType="begin"/>
      </w:r>
      <w:r w:rsidRPr="001667E2">
        <w:rPr>
          <w:b/>
        </w:rPr>
        <w:instrText xml:space="preserve"> SEQ Gambar_1. \* ARABIC </w:instrText>
      </w:r>
      <w:r w:rsidRPr="001667E2">
        <w:rPr>
          <w:b/>
        </w:rPr>
        <w:fldChar w:fldCharType="separate"/>
      </w:r>
      <w:r w:rsidRPr="001667E2">
        <w:rPr>
          <w:b/>
          <w:noProof/>
        </w:rPr>
        <w:t>5</w:t>
      </w:r>
      <w:r w:rsidRPr="001667E2">
        <w:rPr>
          <w:b/>
        </w:rPr>
        <w:fldChar w:fldCharType="end"/>
      </w:r>
      <w:r w:rsidRPr="001667E2">
        <w:rPr>
          <w:b/>
          <w:lang w:val="en-US"/>
        </w:rPr>
        <w:t xml:space="preserve"> </w:t>
      </w:r>
      <w:r w:rsidR="00F905D3" w:rsidRPr="001667E2">
        <w:rPr>
          <w:b/>
        </w:rPr>
        <w:t>Entity Relationship Diagram Sistem</w:t>
      </w:r>
    </w:p>
    <w:p w14:paraId="5B2951DB" w14:textId="77777777" w:rsidR="00F905D3" w:rsidRDefault="00F905D3" w:rsidP="00F905D3">
      <w:pPr>
        <w:ind w:firstLine="720"/>
      </w:pPr>
      <w:r w:rsidRPr="006F60A3">
        <w:t>Pada desain ERD diatas menjelaskan hubungan user dengan VPS yang dimiliki user memiliki sebuah vps dengan satu ip public untuk dapat mengkases server e-learning. Serta pada vps akan menyimpan log keadaan vps mulai dari kinerja dan resource yang dimiliki</w:t>
      </w:r>
      <w:r>
        <w:t>.</w:t>
      </w:r>
    </w:p>
    <w:p w14:paraId="5B361EB1" w14:textId="77777777" w:rsidR="00636212" w:rsidRDefault="00636212" w:rsidP="00F905D3">
      <w:pPr>
        <w:ind w:firstLine="720"/>
      </w:pPr>
    </w:p>
    <w:p w14:paraId="464447DD" w14:textId="77777777" w:rsidR="00F905D3" w:rsidRDefault="00F905D3" w:rsidP="00D57F0A">
      <w:pPr>
        <w:pStyle w:val="Heading2"/>
        <w:numPr>
          <w:ilvl w:val="1"/>
          <w:numId w:val="17"/>
        </w:numPr>
        <w:ind w:left="709" w:hanging="709"/>
      </w:pPr>
      <w:r>
        <w:t>Evaluasi Perancangan Sistem</w:t>
      </w:r>
    </w:p>
    <w:p w14:paraId="4485C1C7" w14:textId="77777777" w:rsidR="00636212" w:rsidRDefault="00F905D3" w:rsidP="00636212">
      <w:pPr>
        <w:ind w:firstLine="720"/>
      </w:pPr>
      <w:r w:rsidRPr="003C20DB">
        <w:t xml:space="preserve">Pada tahap ini dilakukan evaluasi terhadap desain perancangan sistem. Bila sistem telah sesuai dengan kebutuhan awal yang didefinisikan akan dilanjutkan ke </w:t>
      </w:r>
      <w:r w:rsidRPr="003C20DB">
        <w:lastRenderedPageBreak/>
        <w:t>tahap implementasi. Namun apabila desain sistem belum memenuhi kebutuhan awal yang didefinisikan, maka akan dilakukan perancangan ulang desain sistem</w:t>
      </w:r>
      <w:r>
        <w:t>.</w:t>
      </w:r>
    </w:p>
    <w:p w14:paraId="5A67B6A0" w14:textId="77777777" w:rsidR="00636212" w:rsidRDefault="00636212" w:rsidP="00636212">
      <w:r>
        <w:br w:type="page"/>
      </w:r>
    </w:p>
    <w:p w14:paraId="57D5EEF7" w14:textId="77777777" w:rsidR="00636212" w:rsidRPr="00FE78C7" w:rsidRDefault="00636212" w:rsidP="00636212">
      <w:pPr>
        <w:pStyle w:val="Heading1"/>
      </w:pPr>
      <w:bookmarkStart w:id="25" w:name="_Toc519108426"/>
      <w:r w:rsidRPr="00FE78C7">
        <w:lastRenderedPageBreak/>
        <w:t>BAB II</w:t>
      </w:r>
      <w:bookmarkEnd w:id="25"/>
    </w:p>
    <w:p w14:paraId="453D6793" w14:textId="77777777" w:rsidR="00636212" w:rsidRDefault="00636212" w:rsidP="00636212">
      <w:pPr>
        <w:jc w:val="center"/>
        <w:rPr>
          <w:rFonts w:cs="Times New Roman"/>
          <w:b/>
          <w:szCs w:val="24"/>
        </w:rPr>
      </w:pPr>
      <w:r w:rsidRPr="00FE78C7">
        <w:rPr>
          <w:rFonts w:cs="Times New Roman"/>
          <w:b/>
          <w:szCs w:val="24"/>
        </w:rPr>
        <w:t>TINJAUAN PUSTAKA</w:t>
      </w:r>
    </w:p>
    <w:p w14:paraId="5FBB572E" w14:textId="77777777" w:rsidR="00F905D3" w:rsidRDefault="00F905D3" w:rsidP="00636212"/>
    <w:p w14:paraId="310C6551" w14:textId="77777777" w:rsidR="00120356" w:rsidRDefault="00120356" w:rsidP="00636212">
      <w:pPr>
        <w:pStyle w:val="Heading2"/>
        <w:numPr>
          <w:ilvl w:val="0"/>
          <w:numId w:val="18"/>
        </w:numPr>
        <w:ind w:left="720" w:hanging="720"/>
      </w:pPr>
      <w:r>
        <w:t>Tinjauan Studi</w:t>
      </w:r>
      <w:bookmarkEnd w:id="24"/>
    </w:p>
    <w:p w14:paraId="43979397" w14:textId="77777777" w:rsidR="00120356" w:rsidRDefault="007F3888" w:rsidP="007F3888">
      <w:pPr>
        <w:ind w:firstLine="720"/>
      </w:pPr>
      <w:r w:rsidRPr="007F3888">
        <w:t>Pada penelitian ini, peneliti menggunakan beberapa penelitian yang pernah dilakukan mengenai sistem layanan PaaS</w:t>
      </w:r>
      <w:r w:rsidR="00447D14">
        <w:t xml:space="preserve"> dan metode adaptive threshold</w:t>
      </w:r>
      <w:r w:rsidRPr="007F3888">
        <w:t>. Beberapa penelitian tersebut yaitu:</w:t>
      </w:r>
    </w:p>
    <w:p w14:paraId="2905E66B" w14:textId="77777777" w:rsidR="00AB4C1F" w:rsidRPr="001667E2" w:rsidRDefault="001667E2" w:rsidP="001667E2">
      <w:pPr>
        <w:pStyle w:val="Caption"/>
        <w:rPr>
          <w:b/>
        </w:rPr>
      </w:pPr>
      <w:bookmarkStart w:id="26" w:name="_Toc496729600"/>
      <w:r w:rsidRPr="001667E2">
        <w:rPr>
          <w:b/>
        </w:rPr>
        <w:t xml:space="preserve">Tabel 2. </w:t>
      </w:r>
      <w:r w:rsidRPr="001667E2">
        <w:rPr>
          <w:b/>
        </w:rPr>
        <w:fldChar w:fldCharType="begin"/>
      </w:r>
      <w:r w:rsidRPr="001667E2">
        <w:rPr>
          <w:b/>
        </w:rPr>
        <w:instrText xml:space="preserve"> SEQ Tabel_2. \* ARABIC </w:instrText>
      </w:r>
      <w:r w:rsidRPr="001667E2">
        <w:rPr>
          <w:b/>
        </w:rPr>
        <w:fldChar w:fldCharType="separate"/>
      </w:r>
      <w:r w:rsidRPr="001667E2">
        <w:rPr>
          <w:b/>
          <w:noProof/>
        </w:rPr>
        <w:t>1</w:t>
      </w:r>
      <w:r w:rsidRPr="001667E2">
        <w:rPr>
          <w:b/>
        </w:rPr>
        <w:fldChar w:fldCharType="end"/>
      </w:r>
      <w:r w:rsidRPr="001667E2">
        <w:rPr>
          <w:b/>
          <w:lang w:val="en-US"/>
        </w:rPr>
        <w:t xml:space="preserve"> </w:t>
      </w:r>
      <w:r w:rsidR="00BD4D7C" w:rsidRPr="001667E2">
        <w:rPr>
          <w:b/>
        </w:rPr>
        <w:t>Tinjauan Studi</w:t>
      </w:r>
      <w:bookmarkEnd w:id="26"/>
    </w:p>
    <w:tbl>
      <w:tblPr>
        <w:tblStyle w:val="TableGrid"/>
        <w:tblW w:w="0" w:type="auto"/>
        <w:tblLook w:val="04A0" w:firstRow="1" w:lastRow="0" w:firstColumn="1" w:lastColumn="0" w:noHBand="0" w:noVBand="1"/>
      </w:tblPr>
      <w:tblGrid>
        <w:gridCol w:w="704"/>
        <w:gridCol w:w="3969"/>
        <w:gridCol w:w="1276"/>
        <w:gridCol w:w="2312"/>
      </w:tblGrid>
      <w:tr w:rsidR="007F3888" w14:paraId="13B315E7" w14:textId="77777777" w:rsidTr="007F3888">
        <w:tc>
          <w:tcPr>
            <w:tcW w:w="704" w:type="dxa"/>
            <w:shd w:val="clear" w:color="auto" w:fill="BFBFBF" w:themeFill="background1" w:themeFillShade="BF"/>
            <w:vAlign w:val="bottom"/>
          </w:tcPr>
          <w:p w14:paraId="62655330" w14:textId="77777777" w:rsidR="007F3888" w:rsidRDefault="007F3888" w:rsidP="007F3888">
            <w:pPr>
              <w:jc w:val="center"/>
            </w:pPr>
            <w:r>
              <w:t>No</w:t>
            </w:r>
          </w:p>
        </w:tc>
        <w:tc>
          <w:tcPr>
            <w:tcW w:w="3969" w:type="dxa"/>
            <w:shd w:val="clear" w:color="auto" w:fill="BFBFBF" w:themeFill="background1" w:themeFillShade="BF"/>
            <w:vAlign w:val="bottom"/>
          </w:tcPr>
          <w:p w14:paraId="64353ABE" w14:textId="77777777" w:rsidR="007F3888" w:rsidRDefault="007F3888" w:rsidP="007F3888">
            <w:pPr>
              <w:jc w:val="center"/>
            </w:pPr>
            <w:r>
              <w:t>Judul</w:t>
            </w:r>
          </w:p>
        </w:tc>
        <w:tc>
          <w:tcPr>
            <w:tcW w:w="1276" w:type="dxa"/>
            <w:shd w:val="clear" w:color="auto" w:fill="BFBFBF" w:themeFill="background1" w:themeFillShade="BF"/>
            <w:vAlign w:val="bottom"/>
          </w:tcPr>
          <w:p w14:paraId="691B70D9" w14:textId="77777777" w:rsidR="007F3888" w:rsidRDefault="007F3888" w:rsidP="007F3888">
            <w:pPr>
              <w:jc w:val="center"/>
            </w:pPr>
            <w:r>
              <w:t>Tahun</w:t>
            </w:r>
          </w:p>
        </w:tc>
        <w:tc>
          <w:tcPr>
            <w:tcW w:w="2312" w:type="dxa"/>
            <w:shd w:val="clear" w:color="auto" w:fill="BFBFBF" w:themeFill="background1" w:themeFillShade="BF"/>
            <w:vAlign w:val="bottom"/>
          </w:tcPr>
          <w:p w14:paraId="5CC52F43" w14:textId="77777777" w:rsidR="007F3888" w:rsidRDefault="007F3888" w:rsidP="007F3888">
            <w:pPr>
              <w:jc w:val="center"/>
            </w:pPr>
            <w:r>
              <w:t>Penulis</w:t>
            </w:r>
          </w:p>
        </w:tc>
      </w:tr>
      <w:tr w:rsidR="007F3888" w14:paraId="2A9BBA3C" w14:textId="77777777" w:rsidTr="007F3888">
        <w:tc>
          <w:tcPr>
            <w:tcW w:w="704" w:type="dxa"/>
            <w:vAlign w:val="center"/>
          </w:tcPr>
          <w:p w14:paraId="585BFC5C" w14:textId="77777777" w:rsidR="007F3888" w:rsidRDefault="007F3888" w:rsidP="007F3888">
            <w:pPr>
              <w:jc w:val="center"/>
            </w:pPr>
            <w:r>
              <w:t>1.</w:t>
            </w:r>
          </w:p>
        </w:tc>
        <w:tc>
          <w:tcPr>
            <w:tcW w:w="3969" w:type="dxa"/>
            <w:vAlign w:val="center"/>
          </w:tcPr>
          <w:p w14:paraId="5BED2D29" w14:textId="77777777" w:rsidR="007F3888" w:rsidRDefault="007F3888" w:rsidP="00371C3F">
            <w:r w:rsidRPr="007F3888">
              <w:t>A Dynamic Self-adaptive Resource-Load Evaluation Method in Cloud Computing</w:t>
            </w:r>
          </w:p>
        </w:tc>
        <w:tc>
          <w:tcPr>
            <w:tcW w:w="1276" w:type="dxa"/>
            <w:vAlign w:val="center"/>
          </w:tcPr>
          <w:p w14:paraId="34EA72A2" w14:textId="77777777" w:rsidR="007F3888" w:rsidRDefault="007F3888" w:rsidP="007F3888">
            <w:pPr>
              <w:jc w:val="center"/>
            </w:pPr>
            <w:r>
              <w:t>2015</w:t>
            </w:r>
          </w:p>
        </w:tc>
        <w:tc>
          <w:tcPr>
            <w:tcW w:w="2312" w:type="dxa"/>
            <w:vAlign w:val="center"/>
          </w:tcPr>
          <w:p w14:paraId="213C8A8B" w14:textId="77777777" w:rsidR="007F3888" w:rsidRDefault="007F3888" w:rsidP="00371C3F">
            <w:r w:rsidRPr="007F3888">
              <w:t>Liyun Zuo, Lei Shu, Shoubin Dong, Zhangbing Zhou, Lei Wang</w:t>
            </w:r>
          </w:p>
        </w:tc>
      </w:tr>
      <w:tr w:rsidR="007F3888" w14:paraId="3F37E339" w14:textId="77777777" w:rsidTr="007F3888">
        <w:tc>
          <w:tcPr>
            <w:tcW w:w="704" w:type="dxa"/>
            <w:vAlign w:val="center"/>
          </w:tcPr>
          <w:p w14:paraId="33444B11" w14:textId="77777777" w:rsidR="007F3888" w:rsidRDefault="007F3888" w:rsidP="007F3888">
            <w:pPr>
              <w:jc w:val="center"/>
            </w:pPr>
            <w:r>
              <w:t>2.</w:t>
            </w:r>
          </w:p>
        </w:tc>
        <w:tc>
          <w:tcPr>
            <w:tcW w:w="3969" w:type="dxa"/>
            <w:vAlign w:val="center"/>
          </w:tcPr>
          <w:p w14:paraId="5E0098A6" w14:textId="77777777" w:rsidR="007F3888" w:rsidRDefault="007F3888" w:rsidP="00371C3F">
            <w:r w:rsidRPr="007F3888">
              <w:t>Adaptive Resource Management for Service Workflows in Cloud Environments</w:t>
            </w:r>
          </w:p>
        </w:tc>
        <w:tc>
          <w:tcPr>
            <w:tcW w:w="1276" w:type="dxa"/>
            <w:vAlign w:val="center"/>
          </w:tcPr>
          <w:p w14:paraId="57ED1176" w14:textId="77777777" w:rsidR="007F3888" w:rsidRDefault="007F3888" w:rsidP="007F3888">
            <w:pPr>
              <w:jc w:val="center"/>
            </w:pPr>
            <w:r>
              <w:t>2013</w:t>
            </w:r>
          </w:p>
        </w:tc>
        <w:tc>
          <w:tcPr>
            <w:tcW w:w="2312" w:type="dxa"/>
            <w:vAlign w:val="center"/>
          </w:tcPr>
          <w:p w14:paraId="3CC3D10E" w14:textId="77777777" w:rsidR="007F3888" w:rsidRDefault="007F3888" w:rsidP="00371C3F">
            <w:r w:rsidRPr="007F3888">
              <w:t>Yi Wei dan M. Brian Blake dan Iman Saleh</w:t>
            </w:r>
          </w:p>
        </w:tc>
      </w:tr>
      <w:tr w:rsidR="007F3888" w14:paraId="3E31CF60" w14:textId="77777777" w:rsidTr="007F3888">
        <w:tc>
          <w:tcPr>
            <w:tcW w:w="704" w:type="dxa"/>
            <w:vAlign w:val="center"/>
          </w:tcPr>
          <w:p w14:paraId="5E14D314" w14:textId="77777777" w:rsidR="007F3888" w:rsidRDefault="007F3888" w:rsidP="007F3888">
            <w:pPr>
              <w:jc w:val="center"/>
            </w:pPr>
            <w:r>
              <w:t>3.</w:t>
            </w:r>
          </w:p>
        </w:tc>
        <w:tc>
          <w:tcPr>
            <w:tcW w:w="3969" w:type="dxa"/>
            <w:vAlign w:val="center"/>
          </w:tcPr>
          <w:p w14:paraId="5FF28A25" w14:textId="77777777" w:rsidR="007F3888" w:rsidRDefault="00B02823" w:rsidP="00371C3F">
            <w:r>
              <w:t>A Heuristic Adaptive Threshold Algorithm on IaaS Clouds</w:t>
            </w:r>
          </w:p>
        </w:tc>
        <w:tc>
          <w:tcPr>
            <w:tcW w:w="1276" w:type="dxa"/>
            <w:vAlign w:val="center"/>
          </w:tcPr>
          <w:p w14:paraId="76AA8C26" w14:textId="77777777" w:rsidR="007F3888" w:rsidRDefault="00B02823" w:rsidP="007F3888">
            <w:pPr>
              <w:jc w:val="center"/>
            </w:pPr>
            <w:r>
              <w:t>2015</w:t>
            </w:r>
          </w:p>
        </w:tc>
        <w:tc>
          <w:tcPr>
            <w:tcW w:w="2312" w:type="dxa"/>
            <w:vAlign w:val="center"/>
          </w:tcPr>
          <w:p w14:paraId="07CF7E6D" w14:textId="77777777" w:rsidR="007F3888" w:rsidRDefault="00B02823" w:rsidP="00371C3F">
            <w:r>
              <w:t>Qingxin Xia dan Yuqing Lan, Limin Xiao</w:t>
            </w:r>
          </w:p>
        </w:tc>
      </w:tr>
      <w:tr w:rsidR="007F3888" w14:paraId="390DA939" w14:textId="77777777" w:rsidTr="007F3888">
        <w:tc>
          <w:tcPr>
            <w:tcW w:w="704" w:type="dxa"/>
            <w:vAlign w:val="center"/>
          </w:tcPr>
          <w:p w14:paraId="17ED5D0F" w14:textId="77777777" w:rsidR="007F3888" w:rsidRDefault="007F3888" w:rsidP="007F3888">
            <w:pPr>
              <w:jc w:val="center"/>
            </w:pPr>
            <w:r>
              <w:t>4.</w:t>
            </w:r>
          </w:p>
        </w:tc>
        <w:tc>
          <w:tcPr>
            <w:tcW w:w="3969" w:type="dxa"/>
            <w:vAlign w:val="center"/>
          </w:tcPr>
          <w:p w14:paraId="0817D15C" w14:textId="77777777" w:rsidR="007F3888" w:rsidRDefault="00371C3F" w:rsidP="00371C3F">
            <w:r w:rsidRPr="00371C3F">
              <w:t>The Design and Implementation of Resource Monitoring for Cloud Computing Service Platform</w:t>
            </w:r>
          </w:p>
        </w:tc>
        <w:tc>
          <w:tcPr>
            <w:tcW w:w="1276" w:type="dxa"/>
            <w:vAlign w:val="center"/>
          </w:tcPr>
          <w:p w14:paraId="14C75FC9" w14:textId="77777777" w:rsidR="007F3888" w:rsidRDefault="00371C3F" w:rsidP="007F3888">
            <w:pPr>
              <w:jc w:val="center"/>
            </w:pPr>
            <w:r>
              <w:t>2013</w:t>
            </w:r>
          </w:p>
        </w:tc>
        <w:tc>
          <w:tcPr>
            <w:tcW w:w="2312" w:type="dxa"/>
            <w:vAlign w:val="center"/>
          </w:tcPr>
          <w:p w14:paraId="3FB25FB0" w14:textId="77777777" w:rsidR="007F3888" w:rsidRDefault="00371C3F" w:rsidP="00371C3F">
            <w:r w:rsidRPr="00371C3F">
              <w:t>Lei Xiaojiang, Shang Yanlei</w:t>
            </w:r>
          </w:p>
        </w:tc>
      </w:tr>
      <w:tr w:rsidR="007F3888" w14:paraId="4BB5A6A7" w14:textId="77777777" w:rsidTr="007F3888">
        <w:tc>
          <w:tcPr>
            <w:tcW w:w="704" w:type="dxa"/>
            <w:vAlign w:val="center"/>
          </w:tcPr>
          <w:p w14:paraId="5C21B1B8" w14:textId="77777777" w:rsidR="007F3888" w:rsidRDefault="007F3888" w:rsidP="007F3888">
            <w:pPr>
              <w:jc w:val="center"/>
            </w:pPr>
            <w:r>
              <w:t>5.</w:t>
            </w:r>
          </w:p>
        </w:tc>
        <w:tc>
          <w:tcPr>
            <w:tcW w:w="3969" w:type="dxa"/>
            <w:vAlign w:val="center"/>
          </w:tcPr>
          <w:p w14:paraId="13ABBAA9" w14:textId="77777777" w:rsidR="007F3888" w:rsidRDefault="00371C3F" w:rsidP="00371C3F">
            <w:r w:rsidRPr="00371C3F">
              <w:t>An Adaptive Threshold Method to Address Routing Issues in Delay-Tolerant Networks</w:t>
            </w:r>
          </w:p>
        </w:tc>
        <w:tc>
          <w:tcPr>
            <w:tcW w:w="1276" w:type="dxa"/>
            <w:vAlign w:val="center"/>
          </w:tcPr>
          <w:p w14:paraId="3E249E91" w14:textId="77777777" w:rsidR="007F3888" w:rsidRDefault="00371C3F" w:rsidP="007F3888">
            <w:pPr>
              <w:jc w:val="center"/>
            </w:pPr>
            <w:r>
              <w:t>2011</w:t>
            </w:r>
          </w:p>
        </w:tc>
        <w:tc>
          <w:tcPr>
            <w:tcW w:w="2312" w:type="dxa"/>
            <w:vAlign w:val="center"/>
          </w:tcPr>
          <w:p w14:paraId="1DE3EADB" w14:textId="77777777" w:rsidR="007F3888" w:rsidRDefault="00371C3F" w:rsidP="00371C3F">
            <w:r w:rsidRPr="00513810">
              <w:t>Nicole Ng, Hwa Chang, Zhongjian Zou, Sai Tang</w:t>
            </w:r>
          </w:p>
        </w:tc>
      </w:tr>
    </w:tbl>
    <w:p w14:paraId="12C73F5E" w14:textId="77777777" w:rsidR="003D05CC" w:rsidRDefault="003D05CC" w:rsidP="003D05CC">
      <w:pPr>
        <w:ind w:firstLine="720"/>
      </w:pPr>
      <w:r>
        <w:t xml:space="preserve">Dalam jurnal A Dynamic Self-adaptive Resource-Load Evaluation Method in Cloud Computing memaparkan Sumber daya cloud membuat indikator evaluasi statis tradisional tidak dapat menggabarkan keadaan sumber daya secara akurat, sehingga </w:t>
      </w:r>
      <w:r>
        <w:lastRenderedPageBreak/>
        <w:t>pada penelitian ini menggukanan tiga indikator dinamis yaitu jumlah permintaan sumber daya, kapasitas komputasi sumber daya dan kekuatan beban sumber daya untuk mengevaluasi keadaan beban sumber daya. Algoritma self-adaptive digunakan untuk mengevaluasi beban sumber daya. Dengan algortima tersebut dapat membagi status load resource menjadi overload, normal dam idle. Pada sumber daya yng mengalami overload akan dimigrasi pada load balance, dan idle resource akan dilepas untuk menghemat energi bila waktu idle melebihi batas threshold.sehingga pada penelitian ini mengusulkan dua threshold adaptif yang dipengaruhi oleh indikator evaluasi secara dinamis. Pada percobaan menampilkan SDWM dengan keuntungan yang sangat baik dari waktu respond dan pemanfaatan sumber daya ketika sumber daya secara otomatis masuk dan keluar</w:t>
      </w:r>
      <w:sdt>
        <w:sdtPr>
          <w:id w:val="-453640273"/>
          <w:citation/>
        </w:sdtPr>
        <w:sdtEndPr/>
        <w:sdtContent>
          <w:r>
            <w:fldChar w:fldCharType="begin"/>
          </w:r>
          <w:r>
            <w:instrText xml:space="preserve"> CITATION Liy152 \l 1057 </w:instrText>
          </w:r>
          <w:r>
            <w:fldChar w:fldCharType="separate"/>
          </w:r>
          <w:r>
            <w:rPr>
              <w:noProof/>
            </w:rPr>
            <w:t xml:space="preserve"> (Liyun Zuo, 2015)</w:t>
          </w:r>
          <w:r>
            <w:fldChar w:fldCharType="end"/>
          </w:r>
        </w:sdtContent>
      </w:sdt>
      <w:r>
        <w:t>.</w:t>
      </w:r>
    </w:p>
    <w:p w14:paraId="00D6C5CE" w14:textId="77777777" w:rsidR="003D05CC" w:rsidRDefault="003D05CC" w:rsidP="003D05CC">
      <w:pPr>
        <w:ind w:firstLine="720"/>
      </w:pPr>
      <w:r>
        <w:t>Dalam jurnal Adaptive Resource Management for Service Workflows in Cloud Environments menjelaskan Memanajemen sumber daya merupakan bagian yang sangat penting pada alur kerja manajemen aktivitas di dalam cloud. Dengan algoritma adaptif Resources Management untuk layanan alokasi  dan dealokasi secara dinamis pada alur kerja sumberdaya sebelum mereka mengeksekusi pada sistem cloud. Tujuan dari jurnal ini, algoritma dapat menjaga jumlah total sumber daya yang dimiliki oleh masing-masing layanan pada tingkat yang diinginkan sehingga sumber daya tersebut tidak terlalu banyak melakukan komunikasi dan tidak memanfaatkan banyak sumberdaya. Hasil prediksi adaptif digunakan untuk memandu algoritma dalam memilih kandidat sumber daya yang akan di lepas atau meminta sumber daya baru untuk dialokasikan. Dengan menjalankan simulasi pada data beban kerja secara sintetis. Algoritma tersebut melakukannya dengan baik daripada reaktif sumber daya Management yang ada dan dapat mencapai fluktuasi beban layanan yang lebih rendah dan kehilangan sumber daya</w:t>
      </w:r>
      <w:sdt>
        <w:sdtPr>
          <w:id w:val="20052543"/>
          <w:citation/>
        </w:sdtPr>
        <w:sdtEndPr/>
        <w:sdtContent>
          <w:r>
            <w:fldChar w:fldCharType="begin"/>
          </w:r>
          <w:r>
            <w:instrText xml:space="preserve"> CITATION YiW132 \l 1057 </w:instrText>
          </w:r>
          <w:r>
            <w:fldChar w:fldCharType="separate"/>
          </w:r>
          <w:r>
            <w:rPr>
              <w:noProof/>
            </w:rPr>
            <w:t xml:space="preserve"> (Saleh, 2013)</w:t>
          </w:r>
          <w:r>
            <w:fldChar w:fldCharType="end"/>
          </w:r>
        </w:sdtContent>
      </w:sdt>
      <w:r>
        <w:t>.</w:t>
      </w:r>
    </w:p>
    <w:p w14:paraId="4A6F1C58" w14:textId="77777777" w:rsidR="003D05CC" w:rsidRDefault="003D05CC" w:rsidP="003D05CC">
      <w:pPr>
        <w:ind w:firstLine="720"/>
      </w:pPr>
      <w:r>
        <w:t xml:space="preserve">Dalam jurnal A Heuristic Adaptive Threshold Algorithm on IaaS Clouds memaparkan teknologi untuk menghemat energi IaaS telah banyak menarik perhatian, namun bagi penyedia layanan cloud IaaS menjamin penghematan energi dan kinerja di bawah kondisi Service Level Agreement (SLA). Pada jurnal ini menggunakan metode </w:t>
      </w:r>
      <w:r>
        <w:lastRenderedPageBreak/>
        <w:t>berbasis adaptif threshold untuk mengurangi tradeoff antara penghematan energi dan SLA. Dar dapat menemukan ambang batas secara optimal, penulis mengusulkan sebuah framework yang basisnya pada Ben kerja, yang mengintegrasikan secara mulus metode prediksi berbasis pilihan dan model untuk mengukur hubungan antara biaya migrasi mesin virtual (VM) dan listrik saat mesin fisik mati. Algoritma threshold dirancang untuk menangkap ambang batas secara efektif. Dengan metode ini dapat memperbaiki konsumsi energi sebesar 10-20 persen. Algoritma threshold adaptif lebih efisien dan mampu beradaptasi dengan baik terhadap beban kerja dengan variabel tinggi</w:t>
      </w:r>
      <w:sdt>
        <w:sdtPr>
          <w:id w:val="-1289890378"/>
          <w:citation/>
        </w:sdtPr>
        <w:sdtEndPr/>
        <w:sdtContent>
          <w:r>
            <w:fldChar w:fldCharType="begin"/>
          </w:r>
          <w:r>
            <w:instrText xml:space="preserve"> CITATION Xia15 \l 1057 </w:instrText>
          </w:r>
          <w:r>
            <w:fldChar w:fldCharType="separate"/>
          </w:r>
          <w:r>
            <w:rPr>
              <w:noProof/>
            </w:rPr>
            <w:t xml:space="preserve"> ( Xia, Lan, &amp; Xiao, 2015)</w:t>
          </w:r>
          <w:r>
            <w:fldChar w:fldCharType="end"/>
          </w:r>
        </w:sdtContent>
      </w:sdt>
      <w:r>
        <w:t>.</w:t>
      </w:r>
    </w:p>
    <w:p w14:paraId="239F31C4" w14:textId="77777777" w:rsidR="003D05CC" w:rsidRDefault="003D05CC" w:rsidP="003D05CC">
      <w:pPr>
        <w:ind w:firstLine="720"/>
      </w:pPr>
      <w:r>
        <w:t>Dalam jurnal “The Design and Implementation of Resource Monitoring for Cloud Computing Service Platform”. Membahas dengan cloud computing pengguna dapat menemukan solusi baru yang efektif untuk membangun sistem dan aplikasi berdasarkan kebutuhan mereka. karena cloud computing menghasilkan ketersediaan dan skalabilitas yang tinggi. pada bagian background tim tersebut mengembangkan subsistem yang digunakan untuk memonitor sumber daya, dengan bantuan dari platform yang dibuat, pada layer atas berjalan dengan lancar</w:t>
      </w:r>
      <w:sdt>
        <w:sdtPr>
          <w:id w:val="1381516907"/>
          <w:citation/>
        </w:sdtPr>
        <w:sdtEndPr/>
        <w:sdtContent>
          <w:r>
            <w:fldChar w:fldCharType="begin"/>
          </w:r>
          <w:r>
            <w:instrText xml:space="preserve"> CITATION Lei132 \l 1057 </w:instrText>
          </w:r>
          <w:r>
            <w:fldChar w:fldCharType="separate"/>
          </w:r>
          <w:r>
            <w:rPr>
              <w:noProof/>
            </w:rPr>
            <w:t xml:space="preserve"> (Lei Xiaojiang, 2013)</w:t>
          </w:r>
          <w:r>
            <w:fldChar w:fldCharType="end"/>
          </w:r>
        </w:sdtContent>
      </w:sdt>
      <w:r>
        <w:t>.</w:t>
      </w:r>
    </w:p>
    <w:p w14:paraId="2D44EA52" w14:textId="77777777" w:rsidR="003D05CC" w:rsidRDefault="003D05CC" w:rsidP="003D05CC">
      <w:pPr>
        <w:ind w:firstLine="720"/>
      </w:pPr>
      <w:r>
        <w:t xml:space="preserve">Pada jurnal An Adaptive Threshold Method to Address Routing Issues in Delay-Tolerant Networks memaparkan algoritma routing berbasis epidermi memberikan solusi dimana menggunakan beberapa salinan paket untuk meningkatkan probailtas pengiriman paket sukes, namun banyak salinan paket tidak hanya meningkatkan beban jaringan tetapi juga menurunkan troughput, dari hal tersebut pada jural ini menggunakan metode threshold, metode threshold menggunakan pendekatan nilai statis. pada jurnal metode threshold adaptif mempengaruhi nilai threshold secara terus menerus sehingga dapat menyesuaikan dengan topologi secara dinamis. pada hasil simulasi tersebut memverifikasi ahwa nilai threshold adaptif melebihi metode threshold dengan mengurangi tingkat pengiriman paket. Pada penelitian ini mengji kinerja metode threshold adaptif melalui berbagai topologi sederhana, dengan metode threshold secara konsisten menunjukkan throughput yang tinggi dengan mengurangi tingkat pengiriman sekitar 3,9 detik. oleh karena itu metode adaptif threshold </w:t>
      </w:r>
      <w:r>
        <w:lastRenderedPageBreak/>
        <w:t>merupakan pendekatan secara praktis untuk menangani masalah routing pada Delay-Tolerant Networks(DTN)</w:t>
      </w:r>
      <w:sdt>
        <w:sdtPr>
          <w:id w:val="1398408386"/>
          <w:citation/>
        </w:sdtPr>
        <w:sdtEndPr/>
        <w:sdtContent>
          <w:r>
            <w:fldChar w:fldCharType="begin"/>
          </w:r>
          <w:r w:rsidR="00D30B19">
            <w:instrText xml:space="preserve">CITATION ico11 \l 1057 </w:instrText>
          </w:r>
          <w:r>
            <w:fldChar w:fldCharType="separate"/>
          </w:r>
          <w:r w:rsidR="00D30B19">
            <w:rPr>
              <w:noProof/>
            </w:rPr>
            <w:t xml:space="preserve"> (Nicole Ng, 2011)</w:t>
          </w:r>
          <w:r>
            <w:fldChar w:fldCharType="end"/>
          </w:r>
        </w:sdtContent>
      </w:sdt>
      <w:r>
        <w:t>.</w:t>
      </w:r>
    </w:p>
    <w:p w14:paraId="47DE1585" w14:textId="77777777" w:rsidR="0072120A" w:rsidRDefault="0072120A" w:rsidP="00636212">
      <w:pPr>
        <w:pStyle w:val="Heading2"/>
        <w:numPr>
          <w:ilvl w:val="0"/>
          <w:numId w:val="18"/>
        </w:numPr>
        <w:ind w:left="709" w:hanging="720"/>
      </w:pPr>
      <w:bookmarkStart w:id="27" w:name="_Toc496729571"/>
      <w:r>
        <w:t>Cloud Computing</w:t>
      </w:r>
      <w:bookmarkEnd w:id="27"/>
    </w:p>
    <w:p w14:paraId="2DEC5EF7" w14:textId="77777777" w:rsidR="0072120A" w:rsidRDefault="0072120A" w:rsidP="0072120A">
      <w:pPr>
        <w:ind w:firstLine="720"/>
      </w:pPr>
      <w:r>
        <w:t>C</w:t>
      </w:r>
      <w:r w:rsidRPr="0072120A">
        <w:t>loud computing mengacu pada aplikasi dan service yang berjalan dalam jaringan data terdistribusi dengan menggunakan sumberdaya virtual dan internet akses protokol pada umumnya. Hal ini dibedakan pada gagasan sumberr daya virtual dan detail dari mesin fisik sistem dalam software yang be</w:t>
      </w:r>
      <w:r>
        <w:t>rjalan secara abtraksi dari user.</w:t>
      </w:r>
      <w:sdt>
        <w:sdtPr>
          <w:id w:val="-1543744924"/>
          <w:citation/>
        </w:sdtPr>
        <w:sdtEndPr/>
        <w:sdtContent>
          <w:r>
            <w:fldChar w:fldCharType="begin"/>
          </w:r>
          <w:r>
            <w:instrText xml:space="preserve"> CITATION Sos \l 1057 </w:instrText>
          </w:r>
          <w:r>
            <w:fldChar w:fldCharType="separate"/>
          </w:r>
          <w:r>
            <w:rPr>
              <w:noProof/>
            </w:rPr>
            <w:t xml:space="preserve"> (Sosinsky, 2011)</w:t>
          </w:r>
          <w:r>
            <w:fldChar w:fldCharType="end"/>
          </w:r>
        </w:sdtContent>
      </w:sdt>
      <w:r>
        <w:t xml:space="preserve">. </w:t>
      </w:r>
      <w:r w:rsidRPr="0072120A">
        <w:t>Cloud Computing secara sederhana adalah “layanan teknologi informasi yang bisa dimanfaatkan atau diakses oleh pelanggannya melalui jaringan internet”. Komputasi awan adalah suatu konsep umum yang mencakup SaaS, Web 2.0, dan tren teknologi terbaru lain yang dikenal luas, dengan tema umum berupa ketergantungan terhadap Internet untuk memberikan kebutuhan komputasi pengguna. Sebagai contoh, Google Apps menyediakan aplikasi bisnis umum secara sharing yang diakses melalui suatu penjelajah web dengan perangkat lunak dan data yang tersimpan di server</w:t>
      </w:r>
      <w:r>
        <w:t>.</w:t>
      </w:r>
    </w:p>
    <w:p w14:paraId="600406CA" w14:textId="77777777" w:rsidR="00636212" w:rsidRDefault="00636212" w:rsidP="00636212">
      <w:pPr>
        <w:pStyle w:val="Heading2"/>
        <w:numPr>
          <w:ilvl w:val="0"/>
          <w:numId w:val="18"/>
        </w:numPr>
        <w:ind w:left="709" w:hanging="720"/>
      </w:pPr>
      <w:proofErr w:type="spellStart"/>
      <w:r>
        <w:rPr>
          <w:lang w:val="en-US"/>
        </w:rPr>
        <w:t>Jenis</w:t>
      </w:r>
      <w:proofErr w:type="spellEnd"/>
      <w:r>
        <w:rPr>
          <w:lang w:val="en-US"/>
        </w:rPr>
        <w:t xml:space="preserve"> </w:t>
      </w:r>
      <w:r>
        <w:t>Cloud Computing</w:t>
      </w:r>
    </w:p>
    <w:p w14:paraId="15856427" w14:textId="77777777" w:rsidR="0090573F" w:rsidRDefault="00224CCA" w:rsidP="0090573F">
      <w:pPr>
        <w:ind w:left="709"/>
        <w:rPr>
          <w:lang w:val="en-US"/>
        </w:rPr>
      </w:pPr>
      <w:proofErr w:type="spellStart"/>
      <w:r>
        <w:rPr>
          <w:lang w:val="en-US"/>
        </w:rPr>
        <w:t>J</w:t>
      </w:r>
      <w:r w:rsidR="0090573F">
        <w:rPr>
          <w:lang w:val="en-US"/>
        </w:rPr>
        <w:t>enis-jenis</w:t>
      </w:r>
      <w:proofErr w:type="spellEnd"/>
      <w:r w:rsidR="0090573F">
        <w:rPr>
          <w:lang w:val="en-US"/>
        </w:rPr>
        <w:t xml:space="preserve"> </w:t>
      </w:r>
      <w:proofErr w:type="spellStart"/>
      <w:r w:rsidR="0090573F">
        <w:rPr>
          <w:lang w:val="en-US"/>
        </w:rPr>
        <w:t>dari</w:t>
      </w:r>
      <w:proofErr w:type="spellEnd"/>
      <w:r w:rsidR="0090573F">
        <w:rPr>
          <w:lang w:val="en-US"/>
        </w:rPr>
        <w:t xml:space="preserve"> Cloud Computing</w:t>
      </w:r>
      <w:r>
        <w:rPr>
          <w:lang w:val="en-US"/>
        </w:rPr>
        <w:t xml:space="preserve"> </w:t>
      </w:r>
      <w:proofErr w:type="spellStart"/>
      <w:r>
        <w:rPr>
          <w:lang w:val="en-US"/>
        </w:rPr>
        <w:t>dapat</w:t>
      </w:r>
      <w:proofErr w:type="spellEnd"/>
      <w:r>
        <w:rPr>
          <w:lang w:val="en-US"/>
        </w:rPr>
        <w:t xml:space="preserve"> </w:t>
      </w:r>
      <w:proofErr w:type="spellStart"/>
      <w:r>
        <w:rPr>
          <w:lang w:val="en-US"/>
        </w:rPr>
        <w:t>dijabarkan</w:t>
      </w:r>
      <w:proofErr w:type="spellEnd"/>
      <w:r>
        <w:rPr>
          <w:lang w:val="en-US"/>
        </w:rPr>
        <w:t xml:space="preserve"> </w:t>
      </w:r>
      <w:proofErr w:type="spellStart"/>
      <w:r>
        <w:rPr>
          <w:lang w:val="en-US"/>
        </w:rPr>
        <w:t>sebagai</w:t>
      </w:r>
      <w:proofErr w:type="spellEnd"/>
      <w:r>
        <w:rPr>
          <w:lang w:val="en-US"/>
        </w:rPr>
        <w:t xml:space="preserve"> </w:t>
      </w:r>
      <w:proofErr w:type="spellStart"/>
      <w:r>
        <w:rPr>
          <w:lang w:val="en-US"/>
        </w:rPr>
        <w:t>berikut</w:t>
      </w:r>
      <w:proofErr w:type="spellEnd"/>
      <w:r>
        <w:rPr>
          <w:lang w:val="en-US"/>
        </w:rPr>
        <w:t>:</w:t>
      </w:r>
    </w:p>
    <w:p w14:paraId="395FEDCE" w14:textId="77777777" w:rsidR="006835B8" w:rsidRPr="006835B8" w:rsidRDefault="006835B8" w:rsidP="006835B8">
      <w:pPr>
        <w:pStyle w:val="Heading3"/>
        <w:numPr>
          <w:ilvl w:val="2"/>
          <w:numId w:val="17"/>
        </w:numPr>
        <w:ind w:left="709" w:hanging="709"/>
      </w:pPr>
      <w:r w:rsidRPr="006835B8">
        <w:t>IaaS (Infrastructure as a Service)</w:t>
      </w:r>
    </w:p>
    <w:p w14:paraId="3032D62C" w14:textId="77777777" w:rsidR="00A3357F" w:rsidRDefault="00A3357F" w:rsidP="00A3357F">
      <w:pPr>
        <w:ind w:firstLine="720"/>
      </w:pPr>
      <w:r>
        <w:t xml:space="preserve">Terletak satu level lebih rendah dibanding PaaS. Ini adalah sebuah layanan yang “menyewakan” sumberdaya teknologi informasi dasar, yang meliputi media penyimpanan, processing power, memory, sistem operasi, kapasitas jaringan dan lainlain, yang dapat digunakan oleh penyewa untuk menjalankan aplikasi yang dimilikinya. Model bisnisnya mirip dengan penyedia data center yang menyewakan ruangan untuk co-location, tapi ini lebih ke level mikronya. Penyewa tidak perlu tahu, dengan mesin apa dan bagaimana caranya penyedia layanan menyediakan layanan IaaS. Yang penting, permintaan mereka atas sumberdaya dasar teknologi informasi itu dapat dipenuhi. </w:t>
      </w:r>
    </w:p>
    <w:p w14:paraId="294F23C3" w14:textId="77777777" w:rsidR="006835B8" w:rsidRPr="006835B8" w:rsidRDefault="006835B8" w:rsidP="006835B8">
      <w:pPr>
        <w:pStyle w:val="Heading3"/>
        <w:numPr>
          <w:ilvl w:val="2"/>
          <w:numId w:val="17"/>
        </w:numPr>
        <w:ind w:left="709" w:hanging="709"/>
      </w:pPr>
      <w:r w:rsidRPr="006835B8">
        <w:lastRenderedPageBreak/>
        <w:t>Platform as a Service (PaaS)</w:t>
      </w:r>
    </w:p>
    <w:p w14:paraId="5C1BB825" w14:textId="77777777" w:rsidR="00A3357F" w:rsidRDefault="00A3357F" w:rsidP="00A3357F">
      <w:pPr>
        <w:ind w:firstLine="720"/>
      </w:pPr>
      <w:r>
        <w:t>Konsepnya hampir serupa dengan IaaS. Namun Platform disini adalah penggunaan operating system dan infrastruktur pendukungnya. Yang cukup terkenal adalah layanan dari situs Force.Com serta layanan dari para vendor server.Seperti namanya, PaaS adalah layanan yang menyediakan modul-modul siap pakai yang dapat digunakan untuk mengembangkan sebuah aplikasi, yang tentu saja hanya bisa berjalan diatas platform tersebut. Seperti juga layanan SaaS, pengguna PaaS tidak memiliki kendali terhadap sumber daya komputasi dasar seperti memory, media penyimpanan, processing power dan lain-lain, yang semuanya diatur oleh provider layanan ini. Pionir di area ini adalah Google AppEngine, yang menyediakan berbagai tools untuk mengembangkan aplikasi di atas platform Google, dengan menggunakan bahasa pemrograman Phyton dan Django. Kemudian Salesforce juga menyediakan layanan PaaS melalui Force.com, menyediakan modul-modul untuk mengembangkan aplikasi diatas platform Salesforce yang menggunakan bahasa Apex. Dan mungkin yang jarang sekali kita ketahui, bahwa Facebook juga bisa dianggap menyediakan layanan PaaS, yang memungkinkan kita untuk membuat aplikasi diatasnya.Salah satu yang berhasil menangguk untung besar dari layanan PaaS</w:t>
      </w:r>
    </w:p>
    <w:p w14:paraId="2E744825" w14:textId="77777777" w:rsidR="006835B8" w:rsidRPr="006835B8" w:rsidRDefault="006835B8" w:rsidP="006835B8">
      <w:pPr>
        <w:pStyle w:val="Heading3"/>
        <w:numPr>
          <w:ilvl w:val="2"/>
          <w:numId w:val="17"/>
        </w:numPr>
        <w:ind w:left="709" w:hanging="709"/>
      </w:pPr>
      <w:r w:rsidRPr="006835B8">
        <w:t>Software as a Service (SaaS)</w:t>
      </w:r>
    </w:p>
    <w:p w14:paraId="3E009214" w14:textId="77777777" w:rsidR="00A3357F" w:rsidRDefault="00A3357F" w:rsidP="00A3357F">
      <w:pPr>
        <w:ind w:firstLine="720"/>
      </w:pPr>
      <w:r>
        <w:t xml:space="preserve">Berada satu tingkat diatas PaaS dan IaaS, dimana disini yang ditawarkan adalah software atau suatu aplikasi bisnis tertentu. Contoh yang paling mutakhir adalah SalesForce.Com, Service-Now.Com, Google Apps, dsb. SaaS ini merupakan layanan Cloud Computing yang paling dahulu populer.Software as a Service ini merupakan evolusi lebih lanjut dari konsep ASP (Application ServiceProvider). Sesuai namanya, SaaS memberikan kemudahan bagi pengguna untuk bisa memanfaatkan sumberdaya perangkat lunak dengan cara berlangganan. Sehingga tidak perlu mengeluarkan investasi baik untuk in house development ataupun pembelian lisensi. Dengan cara berlangganan via web, pengguna dapat langsung menggunakan berbagai fitur yang disediakan oleh penyedia layanan. Hanya saja dengan konsep SaaS ini, pelanggan tidak </w:t>
      </w:r>
      <w:r>
        <w:lastRenderedPageBreak/>
        <w:t>memiliki kendali penuh atas aplikasi yang mereka sewa.Hanya fiturfitur aplikasi yang telah disediakan oleh penyedia saja yang dapat disewa oleh pelanggan.</w:t>
      </w:r>
    </w:p>
    <w:p w14:paraId="36F0CC8D" w14:textId="77777777" w:rsidR="00470AAE" w:rsidRDefault="00470AAE" w:rsidP="00636212">
      <w:pPr>
        <w:pStyle w:val="Heading2"/>
        <w:numPr>
          <w:ilvl w:val="0"/>
          <w:numId w:val="18"/>
        </w:numPr>
        <w:ind w:left="709" w:hanging="720"/>
      </w:pPr>
      <w:bookmarkStart w:id="28" w:name="_Toc496729573"/>
      <w:r>
        <w:t>Openstack</w:t>
      </w:r>
      <w:bookmarkEnd w:id="28"/>
    </w:p>
    <w:p w14:paraId="4EE41B68" w14:textId="77777777" w:rsidR="00470AAE" w:rsidRDefault="00470AAE" w:rsidP="00470AAE">
      <w:pPr>
        <w:ind w:firstLine="720"/>
      </w:pPr>
      <w:r>
        <w:t>OpenStack adalah sistem aplikasi</w:t>
      </w:r>
      <w:r w:rsidRPr="00A462DC">
        <w:t xml:space="preserve"> cloud y</w:t>
      </w:r>
      <w:r>
        <w:t>an</w:t>
      </w:r>
      <w:r w:rsidRPr="00A462DC">
        <w:t>g mengelola sumberdaya seperti komputasi, penyimpan dan jaringan, yg tersedia pada infrastruktur fisik seperti dalam sebuah fasilitas pusat-data (</w:t>
      </w:r>
      <w:r>
        <w:t>data center</w:t>
      </w:r>
      <w:r w:rsidRPr="00A462DC">
        <w:t xml:space="preserve">). Admin atau pengguna dapat mengendalikan dan melakukan provisioning atas sumber-daya ini melalui dashboard / antar-muka web. Developer dapat mengakses sumber-daya tersebut melalui sejumlah API </w:t>
      </w:r>
      <w:r w:rsidR="001C638C">
        <w:t>standar</w:t>
      </w:r>
      <w:r w:rsidR="001C638C" w:rsidRPr="001C638C">
        <w:t xml:space="preserve"> </w:t>
      </w:r>
      <w:sdt>
        <w:sdtPr>
          <w:id w:val="1907097510"/>
          <w:citation/>
        </w:sdtPr>
        <w:sdtEndPr/>
        <w:sdtContent>
          <w:r w:rsidR="001C638C">
            <w:fldChar w:fldCharType="begin"/>
          </w:r>
          <w:r w:rsidR="001C638C">
            <w:instrText xml:space="preserve"> CITATION Mul17 \l 1057 </w:instrText>
          </w:r>
          <w:r w:rsidR="001C638C">
            <w:fldChar w:fldCharType="separate"/>
          </w:r>
          <w:r w:rsidR="001C638C">
            <w:t xml:space="preserve"> (Mulyana, 2017)</w:t>
          </w:r>
          <w:r w:rsidR="001C638C">
            <w:fldChar w:fldCharType="end"/>
          </w:r>
        </w:sdtContent>
      </w:sdt>
      <w:r w:rsidR="001C638C">
        <w:t>.</w:t>
      </w:r>
    </w:p>
    <w:p w14:paraId="1FFC4AFC" w14:textId="77777777" w:rsidR="00470AAE" w:rsidRDefault="00470AAE" w:rsidP="00470AAE">
      <w:pPr>
        <w:ind w:firstLine="720"/>
      </w:pPr>
      <w:r>
        <w:t xml:space="preserve">Openstack merupakan </w:t>
      </w:r>
      <w:r w:rsidRPr="003A494B">
        <w:t>platform cloud-computing open source yang memungkinkan pengguna untuk membangun sebuah "IAAS" Infrastruktur sebagai service cloud yang bergerak secara massal pada komoditas hardware dan skala. Openstack mengontrol kolam besar komponen komputasi awan di seluruh datacenter, semua dikelola melalui dashboard yang menyediakan administrator kontrol penuh sambil memberikan pengguna kemampuan untuk sumber penyediaan melalui antarmuka web.</w:t>
      </w:r>
    </w:p>
    <w:p w14:paraId="2CD57619" w14:textId="77777777" w:rsidR="00470AAE" w:rsidRDefault="00470AAE" w:rsidP="00636212">
      <w:pPr>
        <w:pStyle w:val="Heading2"/>
        <w:numPr>
          <w:ilvl w:val="0"/>
          <w:numId w:val="18"/>
        </w:numPr>
        <w:ind w:left="709" w:hanging="720"/>
      </w:pPr>
      <w:bookmarkStart w:id="29" w:name="_Toc496729574"/>
      <w:r>
        <w:t>Sistem Administrator</w:t>
      </w:r>
      <w:bookmarkEnd w:id="29"/>
    </w:p>
    <w:p w14:paraId="14205AAD" w14:textId="77777777" w:rsidR="002924B1" w:rsidRDefault="00470AAE" w:rsidP="002924B1">
      <w:pPr>
        <w:ind w:firstLine="720"/>
      </w:pPr>
      <w:r>
        <w:t>System administrator atau sysadmin merupakan sebuah pekerjaan yang bertugas mengatur dan memelihara dan mengoperasikan sistem komputer dan jaringan komputer. Dalam perusahaan maupun sebuah organisasi sysadmin sangat dibutuhkan dalam mengelola dan mengamankan data pada server yang dimiliki perusahaan</w:t>
      </w:r>
      <w:r w:rsidR="001C638C" w:rsidRPr="001C638C">
        <w:t xml:space="preserve"> </w:t>
      </w:r>
      <w:sdt>
        <w:sdtPr>
          <w:id w:val="987441414"/>
          <w:citation/>
        </w:sdtPr>
        <w:sdtEndPr/>
        <w:sdtContent>
          <w:r w:rsidR="001C638C">
            <w:fldChar w:fldCharType="begin"/>
          </w:r>
          <w:r w:rsidR="001C638C">
            <w:instrText xml:space="preserve"> CITATION Col15 \l 1057 </w:instrText>
          </w:r>
          <w:r w:rsidR="001C638C">
            <w:fldChar w:fldCharType="separate"/>
          </w:r>
          <w:r w:rsidR="001C638C">
            <w:t>(Collings &amp; Kurt , 2015)</w:t>
          </w:r>
          <w:r w:rsidR="001C638C">
            <w:fldChar w:fldCharType="end"/>
          </w:r>
        </w:sdtContent>
      </w:sdt>
      <w:r w:rsidR="001C638C">
        <w:t>.</w:t>
      </w:r>
      <w:r w:rsidR="002924B1" w:rsidRPr="002924B1">
        <w:t xml:space="preserve"> </w:t>
      </w:r>
      <w:r w:rsidR="002924B1">
        <w:t>Adapun tugas sysadmin sebagai berikut:</w:t>
      </w:r>
    </w:p>
    <w:p w14:paraId="38435E2A" w14:textId="77777777" w:rsidR="002924B1" w:rsidRDefault="002924B1" w:rsidP="002924B1">
      <w:pPr>
        <w:pStyle w:val="ListParagraph"/>
        <w:numPr>
          <w:ilvl w:val="0"/>
          <w:numId w:val="10"/>
        </w:numPr>
        <w:suppressAutoHyphens/>
      </w:pPr>
      <w:r>
        <w:t>Menginstalasi dan menkonfigurasi server.</w:t>
      </w:r>
    </w:p>
    <w:p w14:paraId="0B803765" w14:textId="77777777" w:rsidR="002924B1" w:rsidRDefault="002924B1" w:rsidP="002924B1">
      <w:pPr>
        <w:pStyle w:val="ListParagraph"/>
        <w:numPr>
          <w:ilvl w:val="0"/>
          <w:numId w:val="10"/>
        </w:numPr>
        <w:suppressAutoHyphens/>
      </w:pPr>
      <w:r>
        <w:t>Menginstall dan mengkonfigurasi software aplikasi.</w:t>
      </w:r>
    </w:p>
    <w:p w14:paraId="50D9D1C4" w14:textId="77777777" w:rsidR="002924B1" w:rsidRDefault="002924B1" w:rsidP="002924B1">
      <w:pPr>
        <w:pStyle w:val="ListParagraph"/>
        <w:numPr>
          <w:ilvl w:val="0"/>
          <w:numId w:val="10"/>
        </w:numPr>
        <w:suppressAutoHyphens/>
      </w:pPr>
      <w:r>
        <w:t>Membuat dan mengelola user.</w:t>
      </w:r>
    </w:p>
    <w:p w14:paraId="4F512F42" w14:textId="77777777" w:rsidR="002924B1" w:rsidRDefault="002924B1" w:rsidP="002924B1">
      <w:pPr>
        <w:pStyle w:val="ListParagraph"/>
        <w:numPr>
          <w:ilvl w:val="0"/>
          <w:numId w:val="10"/>
        </w:numPr>
        <w:suppressAutoHyphens/>
      </w:pPr>
      <w:r>
        <w:t>Backup dan restore file.</w:t>
      </w:r>
    </w:p>
    <w:p w14:paraId="788ED5C2" w14:textId="77777777" w:rsidR="002924B1" w:rsidRDefault="002924B1" w:rsidP="002924B1">
      <w:pPr>
        <w:pStyle w:val="ListParagraph"/>
        <w:numPr>
          <w:ilvl w:val="0"/>
          <w:numId w:val="10"/>
        </w:numPr>
        <w:suppressAutoHyphens/>
      </w:pPr>
      <w:r>
        <w:t>Konfigurasi keamanan server.</w:t>
      </w:r>
    </w:p>
    <w:p w14:paraId="1AAB6B11" w14:textId="77777777" w:rsidR="00470AAE" w:rsidRDefault="002924B1" w:rsidP="002924B1">
      <w:pPr>
        <w:pStyle w:val="ListParagraph"/>
        <w:numPr>
          <w:ilvl w:val="0"/>
          <w:numId w:val="10"/>
        </w:numPr>
        <w:suppressAutoHyphens/>
      </w:pPr>
      <w:r>
        <w:t>Memonitor keamanan jaringan</w:t>
      </w:r>
    </w:p>
    <w:p w14:paraId="3D371AC1" w14:textId="77777777" w:rsidR="007D445E" w:rsidRDefault="007D445E" w:rsidP="001667E2">
      <w:pPr>
        <w:pStyle w:val="Heading2"/>
        <w:numPr>
          <w:ilvl w:val="1"/>
          <w:numId w:val="19"/>
        </w:numPr>
        <w:ind w:left="709" w:hanging="709"/>
      </w:pPr>
      <w:bookmarkStart w:id="30" w:name="_Toc496729575"/>
      <w:r>
        <w:lastRenderedPageBreak/>
        <w:t>Python</w:t>
      </w:r>
      <w:bookmarkEnd w:id="30"/>
    </w:p>
    <w:p w14:paraId="060A4512" w14:textId="77777777" w:rsidR="007D445E" w:rsidRDefault="007D445E" w:rsidP="007D445E">
      <w:pPr>
        <w:ind w:firstLine="720"/>
      </w:pPr>
      <w:r>
        <w:t xml:space="preserve">Python merupakan bahasa pemrograman yang sangat powerful yang memiliki beberapa kesamaan dengan Fortran, salah satu bahasa pemrograman paling awal, namun lebih baik dari fortran. Python memungkinkan anda untuk menggunakan variabel tanpa perlu mendeklarasikannya. Sehingga kita tidak dipaksa untuk mendefinisikan class dengan python. </w:t>
      </w:r>
    </w:p>
    <w:p w14:paraId="530866AE" w14:textId="77777777" w:rsidR="007D445E" w:rsidRDefault="007D445E" w:rsidP="007D445E">
      <w:pPr>
        <w:ind w:firstLine="720"/>
      </w:pPr>
      <w:r>
        <w:t>Python dikembangkan oleh Guido van Rossum pada tahun 1990 di CWI, Amsterdam sebagai kelanjutan dari bahasa pemrograman ABC. Versi terakhir yang dikeluarkan CWI adalah 1.2.</w:t>
      </w:r>
      <w:r w:rsidR="006346BD" w:rsidRPr="006346BD">
        <w:t xml:space="preserve"> </w:t>
      </w:r>
      <w:sdt>
        <w:sdtPr>
          <w:id w:val="1102458184"/>
          <w:citation/>
        </w:sdtPr>
        <w:sdtEndPr/>
        <w:sdtContent>
          <w:r w:rsidR="006346BD">
            <w:fldChar w:fldCharType="begin"/>
          </w:r>
          <w:r w:rsidR="006346BD">
            <w:instrText xml:space="preserve"> CITATION SRD08 \l 1057 </w:instrText>
          </w:r>
          <w:r w:rsidR="006346BD">
            <w:fldChar w:fldCharType="separate"/>
          </w:r>
          <w:r w:rsidR="006346BD">
            <w:t>(Doty, 2008)</w:t>
          </w:r>
          <w:r w:rsidR="006346BD">
            <w:fldChar w:fldCharType="end"/>
          </w:r>
        </w:sdtContent>
      </w:sdt>
      <w:r w:rsidR="006346BD">
        <w:t>.</w:t>
      </w:r>
    </w:p>
    <w:p w14:paraId="04580252" w14:textId="77777777" w:rsidR="006346BD" w:rsidRDefault="006346BD" w:rsidP="007D445E">
      <w:pPr>
        <w:ind w:firstLine="720"/>
      </w:pPr>
      <w:r>
        <w:t>Tahun 1995, Guido pindah ke CNRI sambil terus melanjutkan pengembangan Python. Versi terakhir yang dikeluarkan adalah 1.6. Tahun 2000, Guido dan para pengembang inti Python pindah ke BeOpen.com yang merupakan sebuah perusahaan komersial dan membentuk BeOpen PythonLabs. Python 2.0 dikeluarkan oleh BeOpen. Setelah mengeluarkan Python 2.0, Guido dan beberapa anggota tim PythonLabs pindah ke DigitalCreations.</w:t>
      </w:r>
    </w:p>
    <w:p w14:paraId="3F5DC6DA" w14:textId="77777777" w:rsidR="007D445E" w:rsidRDefault="007D445E" w:rsidP="0090573F">
      <w:pPr>
        <w:pStyle w:val="Heading2"/>
        <w:numPr>
          <w:ilvl w:val="1"/>
          <w:numId w:val="19"/>
        </w:numPr>
        <w:ind w:hanging="720"/>
      </w:pPr>
      <w:bookmarkStart w:id="31" w:name="_Toc496729576"/>
      <w:r>
        <w:t>RESTful API</w:t>
      </w:r>
      <w:bookmarkEnd w:id="31"/>
    </w:p>
    <w:p w14:paraId="0BA2627B" w14:textId="77777777" w:rsidR="007D445E" w:rsidRDefault="007D445E" w:rsidP="007D445E">
      <w:pPr>
        <w:ind w:firstLine="720"/>
      </w:pPr>
      <w:r>
        <w:t>REST (REpresentational State Transfer) merupakan standar arsitektur komunikasi berbasis web yang sering diterapkan dalam pengembangan layanan berbasis web. Umumnya menggunakan HTTP (Hypertext Transfer Protocol) sebagai protocol untuk komunikasi data. REST pertama kali diperkenalkan oleh Roy Fielding pada tahun 2000.</w:t>
      </w:r>
    </w:p>
    <w:p w14:paraId="6FA8AE85" w14:textId="77777777" w:rsidR="007D445E" w:rsidRDefault="007D445E" w:rsidP="007D445E">
      <w:pPr>
        <w:ind w:firstLine="720"/>
      </w:pPr>
      <w:r>
        <w:t>REST API merupakan web service yang bertujuan untuk mendukung kebutuhan server web pada suatu kebutuhan situs atau aplikasi lainnya. program client mengunakan Application Programming Interface (API) untuk berkomunikasi dengan layanan web. Secara umum, API mengekspos seperangkat data dan fungsi untuk memfasilitasi interaksi antara proram komputer dan memungkinkan mere</w:t>
      </w:r>
      <w:r w:rsidR="006346BD">
        <w:t>kas saling bertukar informasi</w:t>
      </w:r>
      <w:r w:rsidR="006346BD" w:rsidRPr="006346BD">
        <w:t xml:space="preserve"> </w:t>
      </w:r>
      <w:sdt>
        <w:sdtPr>
          <w:id w:val="1470011967"/>
          <w:citation/>
        </w:sdtPr>
        <w:sdtEndPr/>
        <w:sdtContent>
          <w:r w:rsidR="006346BD">
            <w:fldChar w:fldCharType="begin"/>
          </w:r>
          <w:r w:rsidR="006346BD">
            <w:instrText xml:space="preserve"> CITATION Mas12 \l 1057 </w:instrText>
          </w:r>
          <w:r w:rsidR="006346BD">
            <w:fldChar w:fldCharType="separate"/>
          </w:r>
          <w:r w:rsidR="006346BD">
            <w:t xml:space="preserve"> (Masse, 2012)</w:t>
          </w:r>
          <w:r w:rsidR="006346BD">
            <w:fldChar w:fldCharType="end"/>
          </w:r>
        </w:sdtContent>
      </w:sdt>
      <w:r w:rsidR="006346BD">
        <w:t>.</w:t>
      </w:r>
    </w:p>
    <w:p w14:paraId="353C1A1B" w14:textId="77777777" w:rsidR="007D445E" w:rsidRDefault="007D445E" w:rsidP="007D445E">
      <w:pPr>
        <w:ind w:firstLine="720"/>
      </w:pPr>
      <w:r>
        <w:lastRenderedPageBreak/>
        <w:t>Dalam pengaplikasiannya, REST lebih banyak digunakan untuk web service yang berorientasi pada resource. Maksud orientasi pada resource adalah orientasi yang menyediakan resource-resource sebagai layanannya dan bukan kumpulan-kumpulan dari aktifitas yang mengolah resource tersebut.</w:t>
      </w:r>
    </w:p>
    <w:p w14:paraId="5DC245F7" w14:textId="77777777" w:rsidR="007D445E" w:rsidRDefault="007D445E" w:rsidP="0090573F">
      <w:pPr>
        <w:pStyle w:val="Heading2"/>
        <w:numPr>
          <w:ilvl w:val="1"/>
          <w:numId w:val="19"/>
        </w:numPr>
        <w:ind w:hanging="720"/>
      </w:pPr>
      <w:bookmarkStart w:id="32" w:name="_Toc496729577"/>
      <w:r>
        <w:t>Backup</w:t>
      </w:r>
      <w:bookmarkEnd w:id="32"/>
    </w:p>
    <w:p w14:paraId="0102EB80" w14:textId="77777777" w:rsidR="007D445E" w:rsidRDefault="007D445E" w:rsidP="007D445E">
      <w:pPr>
        <w:ind w:firstLine="720"/>
      </w:pPr>
      <w:r>
        <w:t xml:space="preserve">Backup data merupakan proses memindahkan data dari primary komputer ke penyimpanan yang terpisah. Jika data yang asli tersebut hilang maupun rusak, kita dapat merestore kembali informasi dari penyimpanan. File yang paling penting untuk dilakukan backup adalah file data, secara berkala kita harus mencadangkan seluruh sistem jika terjadi bencana besar. </w:t>
      </w:r>
      <w:sdt>
        <w:sdtPr>
          <w:id w:val="-1623145150"/>
          <w:citation/>
        </w:sdtPr>
        <w:sdtEndPr/>
        <w:sdtContent>
          <w:r>
            <w:fldChar w:fldCharType="begin"/>
          </w:r>
          <w:r>
            <w:instrText xml:space="preserve">CITATION Exa04 \l 1057 </w:instrText>
          </w:r>
          <w:r>
            <w:fldChar w:fldCharType="separate"/>
          </w:r>
          <w:r w:rsidRPr="00031FA2">
            <w:t>(Corporation, Exabyte, 2004)</w:t>
          </w:r>
          <w:r>
            <w:fldChar w:fldCharType="end"/>
          </w:r>
        </w:sdtContent>
      </w:sdt>
      <w:r>
        <w:t>Pencadangan berkala ini harus mencakup file sistem yang berisi informasi pengguna. Ada beberapa type dalam melakukan backup anatara lain :</w:t>
      </w:r>
    </w:p>
    <w:p w14:paraId="68114E03" w14:textId="77777777" w:rsidR="007D445E" w:rsidRDefault="007D445E" w:rsidP="007D445E">
      <w:pPr>
        <w:pStyle w:val="ListParagraph"/>
        <w:numPr>
          <w:ilvl w:val="3"/>
          <w:numId w:val="9"/>
        </w:numPr>
        <w:suppressAutoHyphens/>
        <w:ind w:left="1276" w:hanging="425"/>
      </w:pPr>
      <w:r>
        <w:t>Full Backups</w:t>
      </w:r>
    </w:p>
    <w:p w14:paraId="7AEAB1FD" w14:textId="77777777" w:rsidR="007D445E" w:rsidRDefault="007D445E" w:rsidP="007D445E">
      <w:pPr>
        <w:pStyle w:val="ListParagraph"/>
        <w:ind w:left="1276"/>
      </w:pPr>
      <w:r>
        <w:t>Menyalin semua file sistem yang ada pada file sistem, file perangkat lunak, dan file data. Kita dapat melakukan backup secara mingguan atau bulanan, dengan cara full backups dan data yang ada dapat dipulihkan keseluruhan sistem ketika terjadi bencana.</w:t>
      </w:r>
    </w:p>
    <w:p w14:paraId="18BB279B" w14:textId="77777777" w:rsidR="007D445E" w:rsidRDefault="007D445E" w:rsidP="007D445E">
      <w:pPr>
        <w:pStyle w:val="ListParagraph"/>
        <w:numPr>
          <w:ilvl w:val="3"/>
          <w:numId w:val="9"/>
        </w:numPr>
        <w:suppressAutoHyphens/>
        <w:ind w:left="1276" w:hanging="425"/>
      </w:pPr>
      <w:r>
        <w:t>Partial Backups</w:t>
      </w:r>
    </w:p>
    <w:p w14:paraId="5EEB1FFA" w14:textId="77777777" w:rsidR="007D445E" w:rsidRDefault="007D445E" w:rsidP="007D445E">
      <w:pPr>
        <w:pStyle w:val="ListParagraph"/>
        <w:ind w:left="1276"/>
      </w:pPr>
      <w:r>
        <w:t>Menyalin semua file yang telah ditambhakan atau diubah sejak pencadangan terakhir. Ada 2 tipe utama pada partial backup yaitu :</w:t>
      </w:r>
    </w:p>
    <w:p w14:paraId="7D369C46" w14:textId="77777777" w:rsidR="007D445E" w:rsidRDefault="007D445E" w:rsidP="007D445E">
      <w:pPr>
        <w:pStyle w:val="ListParagraph"/>
        <w:numPr>
          <w:ilvl w:val="4"/>
          <w:numId w:val="9"/>
        </w:numPr>
        <w:suppressAutoHyphens/>
        <w:ind w:left="1985" w:hanging="284"/>
      </w:pPr>
      <w:r>
        <w:t>Incremental yaitu file ditambah atau diubah sejak backup terakhir atau sebagian terakhir.</w:t>
      </w:r>
    </w:p>
    <w:p w14:paraId="33161D32" w14:textId="77777777" w:rsidR="007D445E" w:rsidRDefault="007D445E" w:rsidP="007D445E">
      <w:pPr>
        <w:pStyle w:val="ListParagraph"/>
        <w:numPr>
          <w:ilvl w:val="4"/>
          <w:numId w:val="9"/>
        </w:numPr>
        <w:suppressAutoHyphens/>
        <w:ind w:left="1985" w:hanging="284"/>
      </w:pPr>
      <w:r>
        <w:t>Differential yaitu file ditambah atau diubah sejak full backup terakhir.</w:t>
      </w:r>
    </w:p>
    <w:p w14:paraId="726AD310" w14:textId="77777777" w:rsidR="007D445E" w:rsidRDefault="007D445E" w:rsidP="0090573F">
      <w:pPr>
        <w:pStyle w:val="Heading2"/>
        <w:numPr>
          <w:ilvl w:val="1"/>
          <w:numId w:val="19"/>
        </w:numPr>
        <w:ind w:hanging="720"/>
      </w:pPr>
      <w:bookmarkStart w:id="33" w:name="_Toc496729578"/>
      <w:r>
        <w:t>Ansible</w:t>
      </w:r>
      <w:bookmarkEnd w:id="33"/>
    </w:p>
    <w:p w14:paraId="07300D18" w14:textId="77777777" w:rsidR="007D445E" w:rsidRDefault="007D445E" w:rsidP="007D445E">
      <w:pPr>
        <w:ind w:firstLine="720"/>
      </w:pPr>
      <w:r w:rsidRPr="007D445E">
        <w:t xml:space="preserve">Ansible merupakan sebuah softaware yang bisa membantu seorang sistem administrator untuk melakukan otomasi pada server. ansible merupakan teknologi yang digunakan untuk melakukan otomasi, memudahkan dalam melakukan konfigurasi </w:t>
      </w:r>
      <w:r w:rsidRPr="007D445E">
        <w:lastRenderedPageBreak/>
        <w:t>server, tujuan dibuat ansible membuat hal tersebut menjadi sederhana dan mudah.namun tetap fokus pada keamana dan keandalan dalam melakukan otomasi. ansible menggunakan OpenSSH untuk transportasi ( dengan mode socket yang cepat)</w:t>
      </w:r>
      <w:r>
        <w:t>.</w:t>
      </w:r>
    </w:p>
    <w:p w14:paraId="597303FF" w14:textId="77777777" w:rsidR="007D445E" w:rsidRDefault="007D445E" w:rsidP="007D445E">
      <w:pPr>
        <w:ind w:firstLine="709"/>
      </w:pPr>
      <w:r>
        <w:t>Dengan ansible sysadmin dapat melakukan instalasi, deployment hingga melakukan update server. Sistem kerja yang dimiliki oleh ansible membutuhkan koneksi khusus berupa SSH. Ansible bekerja di koneksi SSH remote client yang ingin di deploy atau dilakukan otomasi. Pada ansible memerlukan inventory atau data server tujuan untuk dapat dilakukan otomasi. Pada penerapannya, ansible menggunakan playbook dan oles, dimana  konfigurasi tersebut dalam format markup YAML dan environment variabel dapat ditulis dalam bentuk JSON. .</w:t>
      </w:r>
    </w:p>
    <w:p w14:paraId="2C6D22E8" w14:textId="77777777" w:rsidR="007D445E" w:rsidRDefault="007D445E" w:rsidP="007D445E">
      <w:pPr>
        <w:ind w:firstLine="709"/>
      </w:pPr>
      <w:r>
        <w:t>ansible dirancang untuk memudahkan para sysadmin dan para pakar IT mengelola lingkungan server dengan mudah. ansible mengelola mesin dengan cara yang tidak biasa, tidak pernah bertanya cara melakukan upgrade daemon jarak jauh atau masalah karena tidak dapat mengelola sistem karena daemon sistem terhapus.</w:t>
      </w:r>
    </w:p>
    <w:p w14:paraId="574479F9" w14:textId="7C134E41" w:rsidR="007D445E" w:rsidRDefault="007D445E" w:rsidP="00303E6F">
      <w:pPr>
        <w:ind w:firstLine="720"/>
      </w:pPr>
      <w:r>
        <w:t>Ansible merupakan salah satu jenis Configuration Management Tools ayan dapat digunakan merubah proses infrastruktur manajemen dari program manual menjadi otomatis. Dalam zaman cloud kehadiran ansible membantu para sysadmin atau para devops dalam instalasi dan konfigurasi server dengan otomatis, oleh karena itu ansible menjadi satu platform yang digunakan untuk mengelola server – server.</w:t>
      </w:r>
    </w:p>
    <w:p w14:paraId="790836AC" w14:textId="77777777" w:rsidR="007423B6" w:rsidRDefault="007423B6" w:rsidP="007423B6">
      <w:r>
        <w:br w:type="page"/>
      </w:r>
    </w:p>
    <w:p w14:paraId="4B264FEE" w14:textId="77777777" w:rsidR="007423B6" w:rsidRDefault="007423B6" w:rsidP="007423B6">
      <w:pPr>
        <w:pStyle w:val="Heading1"/>
      </w:pPr>
      <w:bookmarkStart w:id="34" w:name="_Toc519108434"/>
      <w:r>
        <w:lastRenderedPageBreak/>
        <w:t>BAB III</w:t>
      </w:r>
      <w:bookmarkEnd w:id="34"/>
    </w:p>
    <w:p w14:paraId="17D54996" w14:textId="77777777" w:rsidR="007423B6" w:rsidRDefault="007423B6" w:rsidP="007423B6">
      <w:pPr>
        <w:jc w:val="center"/>
        <w:rPr>
          <w:rFonts w:cs="Times New Roman"/>
          <w:b/>
        </w:rPr>
      </w:pPr>
      <w:r>
        <w:rPr>
          <w:rFonts w:cs="Times New Roman"/>
          <w:b/>
        </w:rPr>
        <w:t>ANALISIS DAN PERANCANGAN</w:t>
      </w:r>
    </w:p>
    <w:p w14:paraId="6C74B716" w14:textId="77777777" w:rsidR="006879C6" w:rsidRDefault="006879C6" w:rsidP="007423B6">
      <w:pPr>
        <w:jc w:val="center"/>
        <w:rPr>
          <w:rFonts w:cs="Times New Roman"/>
          <w:b/>
        </w:rPr>
      </w:pPr>
    </w:p>
    <w:p w14:paraId="54A0BEA7" w14:textId="2300A323" w:rsidR="007423B6" w:rsidRDefault="006879C6" w:rsidP="00EB09DD">
      <w:pPr>
        <w:pStyle w:val="Heading2"/>
        <w:numPr>
          <w:ilvl w:val="1"/>
          <w:numId w:val="20"/>
        </w:numPr>
        <w:ind w:left="709" w:hanging="709"/>
      </w:pPr>
      <w:bookmarkStart w:id="35" w:name="_Toc519108435"/>
      <w:r>
        <w:t>Analisis Kebutuhan Sistem</w:t>
      </w:r>
      <w:bookmarkEnd w:id="35"/>
    </w:p>
    <w:p w14:paraId="728833E9" w14:textId="77777777" w:rsidR="003D7041" w:rsidRDefault="003D7041" w:rsidP="003D7041">
      <w:r>
        <w:t>Pada tahap ini dilakukan analisis kebutuhan sistem, analisis kebutuhan sistem meliputi data yang digunakan, pembelajaran dari referensi yang sudah ada dan perangkat yang digunakan baik perangkat lunak maupun perangkat keras:</w:t>
      </w:r>
    </w:p>
    <w:p w14:paraId="084E67B0" w14:textId="77777777" w:rsidR="003D7041" w:rsidRDefault="003D7041" w:rsidP="003D7041">
      <w:pPr>
        <w:pStyle w:val="ListParagraph"/>
        <w:numPr>
          <w:ilvl w:val="0"/>
          <w:numId w:val="29"/>
        </w:numPr>
      </w:pPr>
      <w:r>
        <w:t>Tahapan pertama yang dilakukan dalam penelitian ini adalah mengidentifikasi permasalahan. Tahap ini merupakan tahap yang paling penting dalam penelitian  karena jalannya penelitian didasarkan atas permasalahan yang terjadi. Setelah menentukan masalah yang terjadi, tahapan yang diperlukan selanjutnya adalah menentukan rumusan masalah dan tujuan yang ingin dicapai dalam penelitian. Pada penelitian ini identifikasi permasalahan dilakukan dengan menggunakan teknik observasi, dari teknik ini maka akan dapat diketahui mengenai keluhan – keluhan yang ada di lapangan.</w:t>
      </w:r>
    </w:p>
    <w:p w14:paraId="2AB3BE93" w14:textId="66AFFB73" w:rsidR="003D7041" w:rsidRPr="003D7041" w:rsidRDefault="003D7041" w:rsidP="003D7041">
      <w:pPr>
        <w:pStyle w:val="ListParagraph"/>
        <w:numPr>
          <w:ilvl w:val="0"/>
          <w:numId w:val="29"/>
        </w:numPr>
      </w:pPr>
      <w:r>
        <w:t xml:space="preserve">Tahap kedua yang dilakukan dalam metodelogi penelitian ini adalah studi literatur. Studi literatur dilakukan dengan mengambil literatur – literatur pendukung dari jurnal – jurnal ilmiah, baik jurnal dalam negeri ataupun jurnal luar negeri dan dari beberapa buku. Dalam studi literatur ini, penulis mencari sumber terkait permasalahan – permasalahan yang perlu menjadi perbaikan dalam penelitian selanjutnya. </w:t>
      </w:r>
    </w:p>
    <w:p w14:paraId="35BEE9A8" w14:textId="77777777" w:rsidR="006879C6" w:rsidRDefault="006879C6" w:rsidP="006879C6">
      <w:pPr>
        <w:pStyle w:val="Heading3"/>
        <w:numPr>
          <w:ilvl w:val="2"/>
          <w:numId w:val="21"/>
        </w:numPr>
        <w:ind w:left="709"/>
        <w:rPr>
          <w:rFonts w:cs="Times New Roman"/>
        </w:rPr>
      </w:pPr>
      <w:bookmarkStart w:id="36" w:name="_Toc519108436"/>
      <w:r w:rsidRPr="00464FBC">
        <w:rPr>
          <w:rFonts w:cs="Times New Roman"/>
        </w:rPr>
        <w:t>Kebutuhan Fungsional</w:t>
      </w:r>
      <w:bookmarkEnd w:id="36"/>
    </w:p>
    <w:p w14:paraId="78169577" w14:textId="77777777" w:rsidR="006879C6" w:rsidRPr="00464FBC" w:rsidRDefault="006879C6" w:rsidP="006879C6">
      <w:pPr>
        <w:pStyle w:val="Heading3"/>
        <w:numPr>
          <w:ilvl w:val="2"/>
          <w:numId w:val="21"/>
        </w:numPr>
        <w:ind w:left="709"/>
        <w:rPr>
          <w:rFonts w:cs="Times New Roman"/>
        </w:rPr>
      </w:pPr>
      <w:bookmarkStart w:id="37" w:name="_Toc519108437"/>
      <w:r w:rsidRPr="00464FBC">
        <w:rPr>
          <w:rFonts w:cs="Times New Roman"/>
        </w:rPr>
        <w:t>Kebutuhan Non Fungsional</w:t>
      </w:r>
      <w:bookmarkEnd w:id="37"/>
    </w:p>
    <w:p w14:paraId="1570E25B" w14:textId="2D35B135" w:rsidR="006879C6" w:rsidRDefault="006879C6" w:rsidP="001667E2">
      <w:pPr>
        <w:pStyle w:val="Heading2"/>
        <w:numPr>
          <w:ilvl w:val="0"/>
          <w:numId w:val="28"/>
        </w:numPr>
        <w:ind w:left="709" w:hanging="709"/>
        <w:jc w:val="left"/>
      </w:pPr>
      <w:bookmarkStart w:id="38" w:name="_Toc519108438"/>
      <w:r>
        <w:t>Perancangan Sistem</w:t>
      </w:r>
      <w:bookmarkEnd w:id="38"/>
    </w:p>
    <w:p w14:paraId="7FDBFCAA" w14:textId="262FD940" w:rsidR="003D7041" w:rsidRPr="003D7041" w:rsidRDefault="003D7041" w:rsidP="003D7041">
      <w:pPr>
        <w:ind w:firstLine="709"/>
      </w:pPr>
      <w:r w:rsidRPr="00886FDA">
        <w:t>Pada tahap Perancangan sistem, dilakukan berdasarkan hasil analisa kebutuhan sistem yang sudah dilakukan sebelumnya. Hal ini dilakukan agar, perancangan tidak keluar dari tujuan sistem yang dikembangkan</w:t>
      </w:r>
    </w:p>
    <w:p w14:paraId="26A874BB" w14:textId="4AB74A43" w:rsidR="006879C6" w:rsidRDefault="002A4ED8" w:rsidP="006879C6">
      <w:pPr>
        <w:pStyle w:val="Heading3"/>
        <w:numPr>
          <w:ilvl w:val="2"/>
          <w:numId w:val="23"/>
        </w:numPr>
        <w:spacing w:line="276" w:lineRule="auto"/>
        <w:ind w:left="709"/>
        <w:rPr>
          <w:rFonts w:cs="Times New Roman"/>
          <w:i/>
        </w:rPr>
      </w:pPr>
      <w:r>
        <w:rPr>
          <w:rFonts w:cs="Times New Roman"/>
          <w:i/>
        </w:rPr>
        <w:lastRenderedPageBreak/>
        <w:t>Desain Arsitektur Kerja Sistem</w:t>
      </w:r>
    </w:p>
    <w:p w14:paraId="74A8BC5C" w14:textId="597577BB" w:rsidR="002A4ED8" w:rsidRDefault="002A4ED8" w:rsidP="002A4ED8">
      <w:r>
        <w:object w:dxaOrig="8175" w:dyaOrig="5025" w14:anchorId="6A70C105">
          <v:shape id="_x0000_i1030" type="#_x0000_t75" style="width:332.25pt;height:202.5pt" o:ole="">
            <v:imagedata r:id="rId15" o:title=""/>
          </v:shape>
          <o:OLEObject Type="Embed" ProgID="Visio.Drawing.15" ShapeID="_x0000_i1030" DrawAspect="Content" ObjectID="_1666592507" r:id="rId23"/>
        </w:object>
      </w:r>
    </w:p>
    <w:p w14:paraId="0A7F39CC" w14:textId="077C9326" w:rsidR="002A4ED8" w:rsidRDefault="002A4ED8" w:rsidP="002A4ED8"/>
    <w:p w14:paraId="755C3D70" w14:textId="77777777" w:rsidR="002A4ED8" w:rsidRDefault="002A4ED8" w:rsidP="002A4ED8">
      <w:pPr>
        <w:ind w:firstLine="720"/>
      </w:pPr>
      <w:r>
        <w:t>Pada gambar 7.3.1.1 merupakan hubungan antara setiap perangkat lunak yang ada pada server utama. Berikut ini merupakan penjelasannya :</w:t>
      </w:r>
    </w:p>
    <w:p w14:paraId="6EADFAE1" w14:textId="77777777" w:rsidR="002A4ED8" w:rsidRDefault="002A4ED8" w:rsidP="002A4ED8">
      <w:pPr>
        <w:pStyle w:val="ListParagraph"/>
        <w:numPr>
          <w:ilvl w:val="6"/>
          <w:numId w:val="12"/>
        </w:numPr>
        <w:suppressAutoHyphens/>
        <w:ind w:left="851" w:hanging="284"/>
      </w:pPr>
      <w:r w:rsidRPr="00865332">
        <w:rPr>
          <w:i/>
        </w:rPr>
        <w:t>Web</w:t>
      </w:r>
      <w:r>
        <w:t xml:space="preserve"> dan </w:t>
      </w:r>
      <w:r w:rsidRPr="00A2551F">
        <w:rPr>
          <w:i/>
        </w:rPr>
        <w:t>database</w:t>
      </w:r>
    </w:p>
    <w:p w14:paraId="237E7A0F" w14:textId="77777777" w:rsidR="002A4ED8" w:rsidRDefault="002A4ED8" w:rsidP="002A4ED8">
      <w:pPr>
        <w:pStyle w:val="ListParagraph"/>
        <w:ind w:left="851"/>
      </w:pPr>
      <w:r w:rsidRPr="00865332">
        <w:rPr>
          <w:i/>
        </w:rPr>
        <w:t>Database</w:t>
      </w:r>
      <w:r>
        <w:t xml:space="preserve"> digunakan untuk menyimpan informasi pengguna serta informasi pada </w:t>
      </w:r>
      <w:r w:rsidRPr="00865332">
        <w:rPr>
          <w:i/>
        </w:rPr>
        <w:t>VPS</w:t>
      </w:r>
      <w:r>
        <w:t xml:space="preserve"> yang dimiliki oleh setiap pengguna.</w:t>
      </w:r>
    </w:p>
    <w:p w14:paraId="461D4FB7" w14:textId="77777777" w:rsidR="002A4ED8" w:rsidRDefault="002A4ED8" w:rsidP="002A4ED8">
      <w:pPr>
        <w:pStyle w:val="ListParagraph"/>
        <w:numPr>
          <w:ilvl w:val="6"/>
          <w:numId w:val="12"/>
        </w:numPr>
        <w:suppressAutoHyphens/>
        <w:ind w:left="851" w:hanging="284"/>
      </w:pPr>
      <w:r w:rsidRPr="00865332">
        <w:rPr>
          <w:i/>
        </w:rPr>
        <w:t>Web</w:t>
      </w:r>
      <w:r>
        <w:t xml:space="preserve"> dan </w:t>
      </w:r>
      <w:r w:rsidRPr="00A2551F">
        <w:rPr>
          <w:i/>
        </w:rPr>
        <w:t>framework flask</w:t>
      </w:r>
      <w:r>
        <w:t xml:space="preserve"> </w:t>
      </w:r>
      <w:r w:rsidRPr="00865332">
        <w:rPr>
          <w:i/>
        </w:rPr>
        <w:t>REST API</w:t>
      </w:r>
    </w:p>
    <w:p w14:paraId="6D87F725" w14:textId="77777777" w:rsidR="002A4ED8" w:rsidRDefault="002A4ED8" w:rsidP="002A4ED8">
      <w:pPr>
        <w:pStyle w:val="ListParagraph"/>
        <w:ind w:left="851"/>
      </w:pPr>
      <w:r>
        <w:t xml:space="preserve">Flask REST API digunakan untuk menghubungkan web </w:t>
      </w:r>
      <w:r w:rsidRPr="00A2551F">
        <w:rPr>
          <w:i/>
        </w:rPr>
        <w:t>front-end</w:t>
      </w:r>
      <w:r>
        <w:t xml:space="preserve"> dengan </w:t>
      </w:r>
      <w:r w:rsidRPr="00A2551F">
        <w:rPr>
          <w:i/>
        </w:rPr>
        <w:t>back-end</w:t>
      </w:r>
      <w:r>
        <w:t xml:space="preserve">. Dimana </w:t>
      </w:r>
      <w:r w:rsidRPr="00865332">
        <w:rPr>
          <w:i/>
        </w:rPr>
        <w:t>back</w:t>
      </w:r>
      <w:r>
        <w:t>-</w:t>
      </w:r>
      <w:r w:rsidRPr="00865332">
        <w:rPr>
          <w:i/>
        </w:rPr>
        <w:t>end</w:t>
      </w:r>
      <w:r>
        <w:t xml:space="preserve"> dibuat dengan menggunakan </w:t>
      </w:r>
      <w:r w:rsidRPr="00D242A3">
        <w:rPr>
          <w:i/>
        </w:rPr>
        <w:t>framework flask</w:t>
      </w:r>
      <w:r>
        <w:t xml:space="preserve"> dari </w:t>
      </w:r>
      <w:r w:rsidRPr="00D242A3">
        <w:rPr>
          <w:i/>
        </w:rPr>
        <w:t>python</w:t>
      </w:r>
      <w:r>
        <w:t xml:space="preserve">, selanjutnya dibuat </w:t>
      </w:r>
      <w:r w:rsidRPr="00865332">
        <w:rPr>
          <w:i/>
        </w:rPr>
        <w:t>API</w:t>
      </w:r>
      <w:r>
        <w:t xml:space="preserve"> tersendiri agar </w:t>
      </w:r>
      <w:r w:rsidRPr="00865332">
        <w:rPr>
          <w:i/>
        </w:rPr>
        <w:t>web front-end</w:t>
      </w:r>
      <w:r>
        <w:t xml:space="preserve"> dapat mengirim dan menerima informasi serta konfigurasi yang dilakukan yang nantinya akan diproses oleh </w:t>
      </w:r>
      <w:r w:rsidRPr="00A2551F">
        <w:rPr>
          <w:i/>
        </w:rPr>
        <w:t>back-end server</w:t>
      </w:r>
      <w:r>
        <w:t>.</w:t>
      </w:r>
    </w:p>
    <w:p w14:paraId="14213437" w14:textId="77777777" w:rsidR="002A4ED8" w:rsidRDefault="002A4ED8" w:rsidP="002A4ED8">
      <w:pPr>
        <w:pStyle w:val="ListParagraph"/>
        <w:numPr>
          <w:ilvl w:val="6"/>
          <w:numId w:val="12"/>
        </w:numPr>
        <w:suppressAutoHyphens/>
        <w:ind w:left="851" w:hanging="284"/>
      </w:pPr>
      <w:r w:rsidRPr="00865332">
        <w:rPr>
          <w:i/>
        </w:rPr>
        <w:t>Database</w:t>
      </w:r>
      <w:r>
        <w:t xml:space="preserve"> dan </w:t>
      </w:r>
      <w:r w:rsidRPr="00865332">
        <w:rPr>
          <w:i/>
        </w:rPr>
        <w:t>ansible</w:t>
      </w:r>
      <w:r>
        <w:t xml:space="preserve"> </w:t>
      </w:r>
      <w:r w:rsidRPr="00865332">
        <w:rPr>
          <w:i/>
        </w:rPr>
        <w:t>API</w:t>
      </w:r>
    </w:p>
    <w:p w14:paraId="58DCD980" w14:textId="77777777" w:rsidR="002A4ED8" w:rsidRDefault="002A4ED8" w:rsidP="002A4ED8">
      <w:pPr>
        <w:pStyle w:val="ListParagraph"/>
        <w:ind w:left="851"/>
      </w:pPr>
      <w:r>
        <w:t xml:space="preserve">Hubungan </w:t>
      </w:r>
      <w:r w:rsidRPr="00865332">
        <w:rPr>
          <w:i/>
        </w:rPr>
        <w:t>database</w:t>
      </w:r>
      <w:r>
        <w:t xml:space="preserve"> dengan </w:t>
      </w:r>
      <w:r w:rsidRPr="00865332">
        <w:rPr>
          <w:i/>
        </w:rPr>
        <w:t>ansible API</w:t>
      </w:r>
      <w:r>
        <w:t xml:space="preserve"> akan mengambil informasi pengguna berupa </w:t>
      </w:r>
      <w:r w:rsidRPr="00A2551F">
        <w:rPr>
          <w:i/>
        </w:rPr>
        <w:t>username</w:t>
      </w:r>
      <w:r>
        <w:t xml:space="preserve">, </w:t>
      </w:r>
      <w:r w:rsidRPr="00865332">
        <w:rPr>
          <w:i/>
        </w:rPr>
        <w:t>email</w:t>
      </w:r>
      <w:r>
        <w:t xml:space="preserve"> dan </w:t>
      </w:r>
      <w:r w:rsidRPr="00A2551F">
        <w:rPr>
          <w:i/>
        </w:rPr>
        <w:t>password</w:t>
      </w:r>
      <w:r>
        <w:t xml:space="preserve"> yang nantinya akan dimasukkan pada konfigurasi dalam v</w:t>
      </w:r>
      <w:r>
        <w:rPr>
          <w:i/>
        </w:rPr>
        <w:t>irtual machine</w:t>
      </w:r>
      <w:r>
        <w:t xml:space="preserve"> yang selanjutnya sebagai </w:t>
      </w:r>
      <w:r w:rsidRPr="00865332">
        <w:rPr>
          <w:i/>
        </w:rPr>
        <w:t>super</w:t>
      </w:r>
      <w:r>
        <w:rPr>
          <w:i/>
        </w:rPr>
        <w:t xml:space="preserve"> </w:t>
      </w:r>
      <w:r w:rsidRPr="00865332">
        <w:rPr>
          <w:i/>
        </w:rPr>
        <w:t>a</w:t>
      </w:r>
      <w:r>
        <w:rPr>
          <w:i/>
        </w:rPr>
        <w:t>d</w:t>
      </w:r>
      <w:r w:rsidRPr="00865332">
        <w:rPr>
          <w:i/>
        </w:rPr>
        <w:t>min</w:t>
      </w:r>
      <w:r>
        <w:t xml:space="preserve"> pada </w:t>
      </w:r>
      <w:r w:rsidRPr="00865332">
        <w:rPr>
          <w:i/>
        </w:rPr>
        <w:t>VPS</w:t>
      </w:r>
      <w:r>
        <w:t xml:space="preserve"> yang dibuat.</w:t>
      </w:r>
    </w:p>
    <w:p w14:paraId="2B90F432" w14:textId="77777777" w:rsidR="002A4ED8" w:rsidRDefault="002A4ED8" w:rsidP="002A4ED8">
      <w:pPr>
        <w:pStyle w:val="ListParagraph"/>
        <w:numPr>
          <w:ilvl w:val="6"/>
          <w:numId w:val="12"/>
        </w:numPr>
        <w:suppressAutoHyphens/>
        <w:ind w:left="851" w:hanging="284"/>
      </w:pPr>
      <w:r w:rsidRPr="00865332">
        <w:rPr>
          <w:i/>
          <w:lang w:val="en-US"/>
        </w:rPr>
        <w:t>F</w:t>
      </w:r>
      <w:r w:rsidRPr="00865332">
        <w:rPr>
          <w:i/>
        </w:rPr>
        <w:t>ramework flask REST API</w:t>
      </w:r>
      <w:r>
        <w:t xml:space="preserve"> dan </w:t>
      </w:r>
      <w:r w:rsidRPr="00865332">
        <w:rPr>
          <w:i/>
        </w:rPr>
        <w:t>asible API</w:t>
      </w:r>
    </w:p>
    <w:p w14:paraId="72F4DCD5" w14:textId="77777777" w:rsidR="002A4ED8" w:rsidRDefault="002A4ED8" w:rsidP="002A4ED8">
      <w:pPr>
        <w:pStyle w:val="ListParagraph"/>
        <w:ind w:left="851"/>
      </w:pPr>
      <w:r>
        <w:lastRenderedPageBreak/>
        <w:t xml:space="preserve">Hubungan </w:t>
      </w:r>
      <w:r w:rsidRPr="00865332">
        <w:rPr>
          <w:i/>
        </w:rPr>
        <w:t>framework flask REST API</w:t>
      </w:r>
      <w:r>
        <w:t xml:space="preserve"> dengan </w:t>
      </w:r>
      <w:r w:rsidRPr="00865332">
        <w:rPr>
          <w:i/>
        </w:rPr>
        <w:t>asible API</w:t>
      </w:r>
      <w:r>
        <w:t xml:space="preserve">. Ketika </w:t>
      </w:r>
      <w:r w:rsidRPr="00865332">
        <w:rPr>
          <w:i/>
        </w:rPr>
        <w:t>user</w:t>
      </w:r>
      <w:r>
        <w:t xml:space="preserve"> melakukan konfigurasi pada </w:t>
      </w:r>
      <w:r w:rsidRPr="00D242A3">
        <w:rPr>
          <w:i/>
        </w:rPr>
        <w:t>web</w:t>
      </w:r>
      <w:r>
        <w:t xml:space="preserve"> utama akan dikirim melalui </w:t>
      </w:r>
      <w:r w:rsidRPr="00865332">
        <w:rPr>
          <w:i/>
        </w:rPr>
        <w:t>REST API flask</w:t>
      </w:r>
      <w:r>
        <w:t xml:space="preserve"> selanjutnya konfigurasi tersebut akan digunakan oleh </w:t>
      </w:r>
      <w:r w:rsidRPr="00865332">
        <w:rPr>
          <w:i/>
        </w:rPr>
        <w:t>API</w:t>
      </w:r>
      <w:r>
        <w:t xml:space="preserve"> </w:t>
      </w:r>
      <w:r w:rsidRPr="00865332">
        <w:rPr>
          <w:i/>
        </w:rPr>
        <w:t>ansible</w:t>
      </w:r>
      <w:r>
        <w:t xml:space="preserve"> untuk mengkonfigurasi </w:t>
      </w:r>
      <w:r>
        <w:rPr>
          <w:i/>
        </w:rPr>
        <w:t>virtual machine</w:t>
      </w:r>
      <w:r>
        <w:t xml:space="preserve"> yang dibuat.</w:t>
      </w:r>
    </w:p>
    <w:p w14:paraId="36C8B9D6" w14:textId="77777777" w:rsidR="002A4ED8" w:rsidRDefault="002A4ED8" w:rsidP="002A4ED8">
      <w:pPr>
        <w:pStyle w:val="ListParagraph"/>
        <w:numPr>
          <w:ilvl w:val="6"/>
          <w:numId w:val="12"/>
        </w:numPr>
        <w:suppressAutoHyphens/>
        <w:ind w:left="851" w:hanging="284"/>
      </w:pPr>
      <w:r w:rsidRPr="00865332">
        <w:rPr>
          <w:i/>
          <w:lang w:val="en-US"/>
        </w:rPr>
        <w:t>F</w:t>
      </w:r>
      <w:r w:rsidRPr="00865332">
        <w:rPr>
          <w:i/>
        </w:rPr>
        <w:t>ramework flask</w:t>
      </w:r>
      <w:r>
        <w:t xml:space="preserve"> dan </w:t>
      </w:r>
      <w:r w:rsidRPr="00865332">
        <w:rPr>
          <w:i/>
        </w:rPr>
        <w:t>openstack API</w:t>
      </w:r>
    </w:p>
    <w:p w14:paraId="4D8E144B" w14:textId="77777777" w:rsidR="002A4ED8" w:rsidRDefault="002A4ED8" w:rsidP="002A4ED8">
      <w:pPr>
        <w:ind w:left="851"/>
      </w:pPr>
      <w:r>
        <w:t xml:space="preserve">Hubungan </w:t>
      </w:r>
      <w:r w:rsidRPr="00865332">
        <w:rPr>
          <w:i/>
        </w:rPr>
        <w:t>framework flask</w:t>
      </w:r>
      <w:r>
        <w:t xml:space="preserve"> dan </w:t>
      </w:r>
      <w:r w:rsidRPr="00865332">
        <w:rPr>
          <w:i/>
        </w:rPr>
        <w:t>openstack API</w:t>
      </w:r>
      <w:r>
        <w:t xml:space="preserve"> adalah pada </w:t>
      </w:r>
      <w:r w:rsidRPr="00865332">
        <w:rPr>
          <w:i/>
        </w:rPr>
        <w:t>flask</w:t>
      </w:r>
      <w:r>
        <w:t xml:space="preserve"> dikonfigurasi untuk dapat terhubung dengan </w:t>
      </w:r>
      <w:r w:rsidRPr="00865332">
        <w:rPr>
          <w:i/>
        </w:rPr>
        <w:t>server</w:t>
      </w:r>
      <w:r>
        <w:t xml:space="preserve"> </w:t>
      </w:r>
      <w:r w:rsidRPr="00865332">
        <w:rPr>
          <w:i/>
        </w:rPr>
        <w:t>devstack</w:t>
      </w:r>
      <w:r>
        <w:t xml:space="preserve">, dimana </w:t>
      </w:r>
      <w:r w:rsidRPr="00865332">
        <w:rPr>
          <w:i/>
        </w:rPr>
        <w:t>server</w:t>
      </w:r>
      <w:r>
        <w:t xml:space="preserve"> </w:t>
      </w:r>
      <w:r w:rsidRPr="00865332">
        <w:rPr>
          <w:i/>
        </w:rPr>
        <w:t>openstack</w:t>
      </w:r>
      <w:r>
        <w:t xml:space="preserve"> yang mengelola dalam membuat sebuah </w:t>
      </w:r>
      <w:r>
        <w:rPr>
          <w:i/>
        </w:rPr>
        <w:t>virtual machine</w:t>
      </w:r>
      <w:r>
        <w:t>.</w:t>
      </w:r>
    </w:p>
    <w:p w14:paraId="5EAD5B02" w14:textId="77777777" w:rsidR="002A4ED8" w:rsidRDefault="002A4ED8" w:rsidP="002A4ED8">
      <w:pPr>
        <w:pStyle w:val="ListParagraph"/>
        <w:numPr>
          <w:ilvl w:val="6"/>
          <w:numId w:val="12"/>
        </w:numPr>
        <w:suppressAutoHyphens/>
        <w:ind w:left="851" w:hanging="284"/>
      </w:pPr>
      <w:r w:rsidRPr="00865332">
        <w:rPr>
          <w:i/>
          <w:lang w:val="en-US"/>
        </w:rPr>
        <w:t>O</w:t>
      </w:r>
      <w:r w:rsidRPr="00865332">
        <w:rPr>
          <w:i/>
        </w:rPr>
        <w:t>penstack</w:t>
      </w:r>
      <w:r>
        <w:t xml:space="preserve"> </w:t>
      </w:r>
      <w:r w:rsidRPr="00865332">
        <w:rPr>
          <w:i/>
        </w:rPr>
        <w:t>API</w:t>
      </w:r>
      <w:r>
        <w:t xml:space="preserve"> dan </w:t>
      </w:r>
      <w:r w:rsidRPr="00865332">
        <w:rPr>
          <w:i/>
        </w:rPr>
        <w:t>server</w:t>
      </w:r>
    </w:p>
    <w:p w14:paraId="3B894CCB" w14:textId="77777777" w:rsidR="002A4ED8" w:rsidRDefault="002A4ED8" w:rsidP="002A4ED8">
      <w:pPr>
        <w:pStyle w:val="ListParagraph"/>
        <w:ind w:left="851"/>
      </w:pPr>
      <w:r w:rsidRPr="00865332">
        <w:rPr>
          <w:i/>
        </w:rPr>
        <w:t>API openstack</w:t>
      </w:r>
      <w:r>
        <w:t xml:space="preserve"> digunakan untuk terhubung dengan server </w:t>
      </w:r>
      <w:r w:rsidRPr="00A2551F">
        <w:rPr>
          <w:i/>
        </w:rPr>
        <w:t>back-end</w:t>
      </w:r>
      <w:r>
        <w:t xml:space="preserve"> yang dibuat dengan </w:t>
      </w:r>
      <w:r w:rsidRPr="00865332">
        <w:rPr>
          <w:i/>
        </w:rPr>
        <w:t>framework flask</w:t>
      </w:r>
      <w:r>
        <w:t xml:space="preserve">. Untuk dapat mengembangkan aplikasi </w:t>
      </w:r>
      <w:r w:rsidRPr="00865332">
        <w:rPr>
          <w:i/>
        </w:rPr>
        <w:t>openstack</w:t>
      </w:r>
      <w:r>
        <w:t xml:space="preserve"> dari bahasa pemrograman yang berbeda.</w:t>
      </w:r>
    </w:p>
    <w:p w14:paraId="1D53E542" w14:textId="77777777" w:rsidR="002A4ED8" w:rsidRDefault="002A4ED8" w:rsidP="002A4ED8">
      <w:pPr>
        <w:pStyle w:val="ListParagraph"/>
        <w:numPr>
          <w:ilvl w:val="6"/>
          <w:numId w:val="12"/>
        </w:numPr>
        <w:suppressAutoHyphens/>
        <w:ind w:left="851" w:hanging="284"/>
      </w:pPr>
      <w:r w:rsidRPr="00865332">
        <w:rPr>
          <w:i/>
          <w:lang w:val="en-US"/>
        </w:rPr>
        <w:t>A</w:t>
      </w:r>
      <w:r w:rsidRPr="00865332">
        <w:rPr>
          <w:i/>
        </w:rPr>
        <w:t>nsible API</w:t>
      </w:r>
      <w:r>
        <w:t xml:space="preserve"> dan </w:t>
      </w:r>
      <w:r>
        <w:rPr>
          <w:i/>
        </w:rPr>
        <w:t>virtual server</w:t>
      </w:r>
    </w:p>
    <w:p w14:paraId="368EE2D4" w14:textId="77777777" w:rsidR="002A4ED8" w:rsidRDefault="002A4ED8" w:rsidP="002A4ED8">
      <w:pPr>
        <w:pStyle w:val="ListParagraph"/>
        <w:ind w:left="851"/>
      </w:pPr>
      <w:r>
        <w:rPr>
          <w:lang w:val="en-US"/>
        </w:rPr>
        <w:t>H</w:t>
      </w:r>
      <w:r>
        <w:t xml:space="preserve">ubungan </w:t>
      </w:r>
      <w:r w:rsidRPr="00865332">
        <w:rPr>
          <w:i/>
        </w:rPr>
        <w:t>ansible API</w:t>
      </w:r>
      <w:r>
        <w:t xml:space="preserve"> dengan </w:t>
      </w:r>
      <w:r w:rsidRPr="00D242A3">
        <w:rPr>
          <w:i/>
        </w:rPr>
        <w:t>virtual</w:t>
      </w:r>
      <w:r>
        <w:t xml:space="preserve"> mesin adalah </w:t>
      </w:r>
      <w:r w:rsidRPr="00865332">
        <w:rPr>
          <w:i/>
        </w:rPr>
        <w:t>ansible</w:t>
      </w:r>
      <w:r>
        <w:t xml:space="preserve"> akan mengirimkan konfigurasi pada </w:t>
      </w:r>
      <w:r w:rsidRPr="00D242A3">
        <w:rPr>
          <w:i/>
        </w:rPr>
        <w:t>VPS</w:t>
      </w:r>
      <w:r>
        <w:t xml:space="preserve"> melalui </w:t>
      </w:r>
      <w:r w:rsidRPr="00D242A3">
        <w:rPr>
          <w:i/>
        </w:rPr>
        <w:t>SSH</w:t>
      </w:r>
      <w:r>
        <w:t xml:space="preserve"> yang yang dibuat. Selanjutnya pada virtual mesin akan melakukan konfigurasi yang diperlukan untuk membangun sebuah </w:t>
      </w:r>
      <w:r w:rsidRPr="00865332">
        <w:rPr>
          <w:i/>
        </w:rPr>
        <w:t>web</w:t>
      </w:r>
      <w:r>
        <w:t xml:space="preserve"> aplikasi secara otomatis. Pengguna hanya perlu memilih keperluan yang ada </w:t>
      </w:r>
      <w:r w:rsidRPr="00D242A3">
        <w:rPr>
          <w:i/>
        </w:rPr>
        <w:t>menu</w:t>
      </w:r>
      <w:r>
        <w:t xml:space="preserve"> </w:t>
      </w:r>
      <w:r w:rsidRPr="00865332">
        <w:rPr>
          <w:i/>
        </w:rPr>
        <w:t>web front-end.</w:t>
      </w:r>
    </w:p>
    <w:p w14:paraId="22A0AE4B" w14:textId="77777777" w:rsidR="002A4ED8" w:rsidRDefault="002A4ED8" w:rsidP="002A4ED8">
      <w:pPr>
        <w:pStyle w:val="ListParagraph"/>
        <w:numPr>
          <w:ilvl w:val="6"/>
          <w:numId w:val="12"/>
        </w:numPr>
        <w:suppressAutoHyphens/>
        <w:ind w:left="851" w:hanging="284"/>
      </w:pPr>
      <w:r w:rsidRPr="00D242A3">
        <w:rPr>
          <w:i/>
          <w:lang w:val="en-US"/>
        </w:rPr>
        <w:t>S</w:t>
      </w:r>
      <w:r w:rsidRPr="00D242A3">
        <w:rPr>
          <w:i/>
        </w:rPr>
        <w:t>erver</w:t>
      </w:r>
      <w:r>
        <w:t xml:space="preserve"> dan </w:t>
      </w:r>
      <w:r w:rsidRPr="00D242A3">
        <w:rPr>
          <w:i/>
        </w:rPr>
        <w:t>Virtual</w:t>
      </w:r>
      <w:r>
        <w:t xml:space="preserve"> Mesin</w:t>
      </w:r>
    </w:p>
    <w:p w14:paraId="5125BB59" w14:textId="094B2D78" w:rsidR="002A4ED8" w:rsidRPr="002A4ED8" w:rsidRDefault="002A4ED8" w:rsidP="002A4ED8">
      <w:r>
        <w:rPr>
          <w:lang w:val="en-US"/>
        </w:rPr>
        <w:t>H</w:t>
      </w:r>
      <w:r>
        <w:t xml:space="preserve">ubungan antara </w:t>
      </w:r>
      <w:r w:rsidRPr="00D242A3">
        <w:rPr>
          <w:i/>
        </w:rPr>
        <w:t>server</w:t>
      </w:r>
      <w:r>
        <w:t xml:space="preserve"> dan </w:t>
      </w:r>
      <w:r w:rsidRPr="00D242A3">
        <w:rPr>
          <w:i/>
        </w:rPr>
        <w:t>virtual</w:t>
      </w:r>
      <w:r w:rsidRPr="00865332">
        <w:t xml:space="preserve"> mesin</w:t>
      </w:r>
      <w:r>
        <w:t xml:space="preserve"> adalah </w:t>
      </w:r>
      <w:r w:rsidRPr="00865332">
        <w:rPr>
          <w:i/>
        </w:rPr>
        <w:t>server</w:t>
      </w:r>
      <w:r>
        <w:t xml:space="preserve"> mengelola dan memberikan </w:t>
      </w:r>
      <w:r w:rsidRPr="00D242A3">
        <w:rPr>
          <w:i/>
        </w:rPr>
        <w:t>resource</w:t>
      </w:r>
      <w:r>
        <w:t xml:space="preserve"> pada </w:t>
      </w:r>
      <w:r w:rsidRPr="00D242A3">
        <w:rPr>
          <w:i/>
        </w:rPr>
        <w:t>virtual</w:t>
      </w:r>
      <w:r>
        <w:t xml:space="preserve"> mesin serta mengatur konektivitas setiap </w:t>
      </w:r>
      <w:r w:rsidRPr="00D242A3">
        <w:rPr>
          <w:i/>
        </w:rPr>
        <w:t>virtual</w:t>
      </w:r>
      <w:r>
        <w:t xml:space="preserve"> mesin yang dimiliki.</w:t>
      </w:r>
    </w:p>
    <w:p w14:paraId="27930233" w14:textId="74C423A0" w:rsidR="006879C6" w:rsidRDefault="002A4ED8" w:rsidP="006879C6">
      <w:pPr>
        <w:pStyle w:val="Heading3"/>
        <w:numPr>
          <w:ilvl w:val="2"/>
          <w:numId w:val="23"/>
        </w:numPr>
        <w:spacing w:line="276" w:lineRule="auto"/>
        <w:ind w:left="709"/>
        <w:rPr>
          <w:rFonts w:cs="Times New Roman"/>
          <w:i/>
        </w:rPr>
      </w:pPr>
      <w:bookmarkStart w:id="39" w:name="_Toc519108440"/>
      <w:r>
        <w:rPr>
          <w:rFonts w:cs="Times New Roman"/>
          <w:i/>
        </w:rPr>
        <w:t>Flowchart</w:t>
      </w:r>
      <w:r w:rsidR="006879C6" w:rsidRPr="00C870F5">
        <w:rPr>
          <w:rFonts w:cs="Times New Roman"/>
        </w:rPr>
        <w:t xml:space="preserve"> </w:t>
      </w:r>
      <w:r>
        <w:rPr>
          <w:rFonts w:cs="Times New Roman"/>
          <w:i/>
        </w:rPr>
        <w:t>Syste</w:t>
      </w:r>
      <w:r w:rsidR="006879C6" w:rsidRPr="00EB5A87">
        <w:rPr>
          <w:rFonts w:cs="Times New Roman"/>
          <w:i/>
        </w:rPr>
        <w:t>m</w:t>
      </w:r>
      <w:bookmarkEnd w:id="39"/>
    </w:p>
    <w:p w14:paraId="1382E265" w14:textId="77777777" w:rsidR="002A4ED8" w:rsidRDefault="002A4ED8" w:rsidP="002A4ED8">
      <w:pPr>
        <w:ind w:firstLine="709"/>
      </w:pPr>
      <w:r>
        <w:t xml:space="preserve">Pada bagian ini akan menjelaskan proses yang dilakukan oleh perangkat lunak, bagaimana proses tersebut berjalan yang akan dijelaskan pada setiap </w:t>
      </w:r>
      <w:r w:rsidRPr="00865332">
        <w:rPr>
          <w:i/>
        </w:rPr>
        <w:t>flowchart</w:t>
      </w:r>
      <w:r>
        <w:t xml:space="preserve"> berikut ini:</w:t>
      </w:r>
    </w:p>
    <w:p w14:paraId="1F3409B8" w14:textId="6EC82EF8" w:rsidR="002A4ED8" w:rsidRDefault="002A4ED8" w:rsidP="002A4ED8">
      <w:pPr>
        <w:pStyle w:val="Heading3"/>
        <w:numPr>
          <w:ilvl w:val="3"/>
          <w:numId w:val="31"/>
        </w:numPr>
      </w:pPr>
      <w:bookmarkStart w:id="40" w:name="_Toc498199616"/>
      <w:r w:rsidRPr="00865332">
        <w:rPr>
          <w:i/>
        </w:rPr>
        <w:lastRenderedPageBreak/>
        <w:t>Flowchart</w:t>
      </w:r>
      <w:r>
        <w:t xml:space="preserve"> Konfigurasi Otomatis</w:t>
      </w:r>
      <w:bookmarkEnd w:id="40"/>
    </w:p>
    <w:p w14:paraId="2A65A732" w14:textId="77777777" w:rsidR="002A4ED8" w:rsidRDefault="002A4ED8" w:rsidP="002A4ED8">
      <w:pPr>
        <w:jc w:val="center"/>
      </w:pPr>
      <w:r>
        <w:object w:dxaOrig="3480" w:dyaOrig="7125" w14:anchorId="38FE6C06">
          <v:shape id="_x0000_i1031" type="#_x0000_t75" style="width:174pt;height:355.5pt" o:ole="">
            <v:imagedata r:id="rId17" o:title=""/>
          </v:shape>
          <o:OLEObject Type="Embed" ProgID="Visio.Drawing.15" ShapeID="_x0000_i1031" DrawAspect="Content" ObjectID="_1666592508" r:id="rId24"/>
        </w:object>
      </w:r>
    </w:p>
    <w:p w14:paraId="18CBEA5B" w14:textId="4262AF12" w:rsidR="002A4ED8" w:rsidRDefault="002A4ED8" w:rsidP="002A4ED8">
      <w:pPr>
        <w:pStyle w:val="Caption"/>
      </w:pPr>
      <w:bookmarkStart w:id="41" w:name="_Toc498199628"/>
      <w:r>
        <w:t>Gambar 3.2.2.</w:t>
      </w:r>
      <w:r>
        <w:fldChar w:fldCharType="begin"/>
      </w:r>
      <w:r>
        <w:instrText xml:space="preserve"> SEQ Gambar \* ARABIC \s 3 </w:instrText>
      </w:r>
      <w:r>
        <w:fldChar w:fldCharType="separate"/>
      </w:r>
      <w:r>
        <w:rPr>
          <w:noProof/>
        </w:rPr>
        <w:t>1</w:t>
      </w:r>
      <w:r>
        <w:fldChar w:fldCharType="end"/>
      </w:r>
      <w:r>
        <w:t xml:space="preserve"> Flowchart Konfigurasi Otomatis</w:t>
      </w:r>
      <w:bookmarkEnd w:id="41"/>
    </w:p>
    <w:p w14:paraId="61EA5995" w14:textId="77777777" w:rsidR="002A4ED8" w:rsidRPr="007B2A21" w:rsidRDefault="002A4ED8" w:rsidP="002A4ED8"/>
    <w:p w14:paraId="2397A4BE" w14:textId="3E388C9D" w:rsidR="002A4ED8" w:rsidRDefault="002A4ED8" w:rsidP="002A4ED8">
      <w:r w:rsidRPr="00B95925">
        <w:t xml:space="preserve">Pada desain </w:t>
      </w:r>
      <w:r w:rsidRPr="00865332">
        <w:rPr>
          <w:i/>
        </w:rPr>
        <w:t>flowchart</w:t>
      </w:r>
      <w:r>
        <w:t xml:space="preserve"> 3.2.2.1</w:t>
      </w:r>
      <w:r w:rsidRPr="00B95925">
        <w:t xml:space="preserve">merupakan garis besar gambaran </w:t>
      </w:r>
      <w:r w:rsidRPr="00D54257">
        <w:rPr>
          <w:i/>
        </w:rPr>
        <w:t>system</w:t>
      </w:r>
      <w:r w:rsidRPr="00B95925">
        <w:t xml:space="preserve"> yang akan dikerjakan, bagaimana alur </w:t>
      </w:r>
      <w:r w:rsidRPr="00D54257">
        <w:rPr>
          <w:i/>
        </w:rPr>
        <w:t>platform</w:t>
      </w:r>
      <w:r w:rsidRPr="00B95925">
        <w:t xml:space="preserve"> yang dibuat dapat mengotomatitasi dalam instalasi serta konfigurasi sebuah layanan pada </w:t>
      </w:r>
      <w:r w:rsidRPr="000B19C8">
        <w:rPr>
          <w:i/>
        </w:rPr>
        <w:t>virtual machine</w:t>
      </w:r>
      <w:r w:rsidRPr="00B95925">
        <w:t xml:space="preserve">. Mulai dari memasukkan aplikasi pendukung yang ingin digunakan seperti </w:t>
      </w:r>
      <w:r w:rsidRPr="000B19C8">
        <w:rPr>
          <w:i/>
        </w:rPr>
        <w:t>database, web service,</w:t>
      </w:r>
      <w:r w:rsidRPr="000B19C8">
        <w:rPr>
          <w:i/>
          <w:lang w:val="en-US"/>
        </w:rPr>
        <w:t xml:space="preserve"> </w:t>
      </w:r>
      <w:r w:rsidRPr="000B19C8">
        <w:rPr>
          <w:i/>
        </w:rPr>
        <w:t>usern</w:t>
      </w:r>
      <w:r>
        <w:rPr>
          <w:i/>
        </w:rPr>
        <w:t>a</w:t>
      </w:r>
      <w:r w:rsidRPr="000B19C8">
        <w:rPr>
          <w:i/>
        </w:rPr>
        <w:t>me</w:t>
      </w:r>
      <w:r w:rsidRPr="00B95925">
        <w:t xml:space="preserve"> dan </w:t>
      </w:r>
      <w:r w:rsidRPr="007C64C0">
        <w:rPr>
          <w:i/>
        </w:rPr>
        <w:t>e-mail administrator</w:t>
      </w:r>
      <w:r w:rsidRPr="00B95925">
        <w:t xml:space="preserve"> layanan aplik</w:t>
      </w:r>
      <w:r>
        <w:t xml:space="preserve">asi. Kemudian dari hasil </w:t>
      </w:r>
      <w:r w:rsidRPr="007C64C0">
        <w:rPr>
          <w:i/>
        </w:rPr>
        <w:t>input</w:t>
      </w:r>
      <w:r w:rsidRPr="00B95925">
        <w:t xml:space="preserve"> tersebut diolah oleh </w:t>
      </w:r>
      <w:r w:rsidRPr="00865332">
        <w:rPr>
          <w:i/>
        </w:rPr>
        <w:t>flask API</w:t>
      </w:r>
      <w:r w:rsidRPr="00B95925">
        <w:t xml:space="preserve"> yang dibuat untuk dimasukkan ke dalam konfigurasi yang terdapat ada </w:t>
      </w:r>
      <w:r w:rsidRPr="00865332">
        <w:rPr>
          <w:i/>
        </w:rPr>
        <w:t>Ansible API</w:t>
      </w:r>
      <w:r w:rsidRPr="00B95925">
        <w:t xml:space="preserve">, selanjutnya dari ansible </w:t>
      </w:r>
      <w:r w:rsidRPr="00865332">
        <w:rPr>
          <w:i/>
        </w:rPr>
        <w:t>API</w:t>
      </w:r>
      <w:r w:rsidRPr="00B95925">
        <w:t xml:space="preserve"> dengan menggunakan </w:t>
      </w:r>
      <w:r w:rsidRPr="00865332">
        <w:rPr>
          <w:i/>
        </w:rPr>
        <w:t>SSH</w:t>
      </w:r>
      <w:r w:rsidRPr="00B95925">
        <w:t xml:space="preserve"> akan melakukan instalasi konfigurasi pada </w:t>
      </w:r>
      <w:r w:rsidRPr="000B19C8">
        <w:rPr>
          <w:i/>
        </w:rPr>
        <w:t>virtual server</w:t>
      </w:r>
      <w:r w:rsidRPr="00B95925">
        <w:t xml:space="preserve"> yang didapat setiap </w:t>
      </w:r>
      <w:r w:rsidRPr="000B19C8">
        <w:rPr>
          <w:i/>
        </w:rPr>
        <w:t>user</w:t>
      </w:r>
      <w:r w:rsidRPr="00B95925">
        <w:t xml:space="preserve">. Bila </w:t>
      </w:r>
      <w:r w:rsidRPr="00B95925">
        <w:lastRenderedPageBreak/>
        <w:t xml:space="preserve">konfigurasi telah selesai </w:t>
      </w:r>
      <w:r w:rsidRPr="003474FB">
        <w:rPr>
          <w:i/>
        </w:rPr>
        <w:t>user</w:t>
      </w:r>
      <w:r w:rsidRPr="00B95925">
        <w:t xml:space="preserve"> akan menerima sebuah </w:t>
      </w:r>
      <w:r w:rsidRPr="003474FB">
        <w:rPr>
          <w:i/>
        </w:rPr>
        <w:t>ip public</w:t>
      </w:r>
      <w:r>
        <w:t xml:space="preserve"> untuk dapat meng</w:t>
      </w:r>
      <w:r w:rsidRPr="00B95925">
        <w:t>akses layanan aplikasi.</w:t>
      </w:r>
    </w:p>
    <w:p w14:paraId="0391CC69" w14:textId="3934E033" w:rsidR="002A4ED8" w:rsidRPr="005B57CF" w:rsidRDefault="002A4ED8" w:rsidP="002A4ED8">
      <w:pPr>
        <w:pStyle w:val="Heading3"/>
        <w:numPr>
          <w:ilvl w:val="3"/>
          <w:numId w:val="32"/>
        </w:numPr>
      </w:pPr>
      <w:r w:rsidRPr="00865332">
        <w:rPr>
          <w:i/>
        </w:rPr>
        <w:t>Flowchart</w:t>
      </w:r>
      <w:r>
        <w:t xml:space="preserve"> Konfigurasi Otomatis</w:t>
      </w:r>
    </w:p>
    <w:p w14:paraId="2BB2C5E1" w14:textId="77777777" w:rsidR="002A4ED8" w:rsidRDefault="002A4ED8" w:rsidP="002A4ED8">
      <w:pPr>
        <w:pStyle w:val="ListParagraph"/>
        <w:ind w:left="660"/>
      </w:pPr>
      <w:r>
        <w:object w:dxaOrig="6091" w:dyaOrig="12225" w14:anchorId="0ED103F7">
          <v:shape id="_x0000_i1032" type="#_x0000_t75" style="width:249.75pt;height:501pt" o:ole="">
            <v:imagedata r:id="rId25" o:title=""/>
          </v:shape>
          <o:OLEObject Type="Embed" ProgID="Visio.Drawing.15" ShapeID="_x0000_i1032" DrawAspect="Content" ObjectID="_1666592509" r:id="rId26"/>
        </w:object>
      </w:r>
      <w:bookmarkStart w:id="42" w:name="_Toc498199630"/>
    </w:p>
    <w:p w14:paraId="547DA81C" w14:textId="2C0089CA" w:rsidR="002A4ED8" w:rsidRPr="002A4ED8" w:rsidRDefault="002A4ED8" w:rsidP="002A4ED8">
      <w:pPr>
        <w:ind w:left="1440" w:firstLine="720"/>
      </w:pPr>
      <w:r>
        <w:t xml:space="preserve">Gambar </w:t>
      </w:r>
      <w:r>
        <w:fldChar w:fldCharType="begin"/>
      </w:r>
      <w:r>
        <w:instrText xml:space="preserve"> STYLEREF 3 \s </w:instrText>
      </w:r>
      <w:r>
        <w:fldChar w:fldCharType="separate"/>
      </w:r>
      <w:r>
        <w:rPr>
          <w:noProof/>
        </w:rPr>
        <w:t>7.4.3</w:t>
      </w:r>
      <w:r>
        <w:fldChar w:fldCharType="end"/>
      </w:r>
      <w:r>
        <w:t>.</w:t>
      </w:r>
      <w:r>
        <w:fldChar w:fldCharType="begin"/>
      </w:r>
      <w:r>
        <w:instrText xml:space="preserve"> SEQ Gambar \* ARABIC \s 3 </w:instrText>
      </w:r>
      <w:r>
        <w:fldChar w:fldCharType="separate"/>
      </w:r>
      <w:r>
        <w:rPr>
          <w:noProof/>
        </w:rPr>
        <w:t>1</w:t>
      </w:r>
      <w:r>
        <w:fldChar w:fldCharType="end"/>
      </w:r>
      <w:r>
        <w:t xml:space="preserve"> </w:t>
      </w:r>
      <w:r w:rsidRPr="002A4ED8">
        <w:rPr>
          <w:i/>
        </w:rPr>
        <w:t>Flowchart Back-End</w:t>
      </w:r>
      <w:bookmarkEnd w:id="42"/>
    </w:p>
    <w:p w14:paraId="73A725C4" w14:textId="77777777" w:rsidR="002A4ED8" w:rsidRPr="0001662E" w:rsidRDefault="002A4ED8" w:rsidP="002A4ED8"/>
    <w:p w14:paraId="4CDE753E" w14:textId="495D7050" w:rsidR="002A4ED8" w:rsidRPr="002A4ED8" w:rsidRDefault="002A4ED8" w:rsidP="002A4ED8">
      <w:pPr>
        <w:ind w:firstLine="709"/>
      </w:pPr>
      <w:r>
        <w:t xml:space="preserve">Pada gambar flowchart 7.4..3.1  menjelaskan alur kerja </w:t>
      </w:r>
      <w:r w:rsidRPr="008138D4">
        <w:t xml:space="preserve">sistem </w:t>
      </w:r>
      <w:r w:rsidRPr="002A4ED8">
        <w:rPr>
          <w:i/>
        </w:rPr>
        <w:t>back-end</w:t>
      </w:r>
      <w:r w:rsidRPr="008138D4">
        <w:t xml:space="preserve"> sistem</w:t>
      </w:r>
      <w:r>
        <w:t xml:space="preserve">. Tahap pertama yang harus dilakukan adalah melakukan komunikasi dengan </w:t>
      </w:r>
      <w:r w:rsidRPr="002A4ED8">
        <w:rPr>
          <w:i/>
        </w:rPr>
        <w:t>openstack</w:t>
      </w:r>
      <w:r>
        <w:t xml:space="preserve"> agar dapat menggunakan </w:t>
      </w:r>
      <w:r w:rsidRPr="002A4ED8">
        <w:rPr>
          <w:i/>
        </w:rPr>
        <w:t>API</w:t>
      </w:r>
      <w:r>
        <w:t xml:space="preserve"> dari </w:t>
      </w:r>
      <w:r w:rsidRPr="002A4ED8">
        <w:rPr>
          <w:i/>
        </w:rPr>
        <w:t>openstack</w:t>
      </w:r>
      <w:r>
        <w:t xml:space="preserve">. Melakukan komunikasi dengan melakukan </w:t>
      </w:r>
      <w:r w:rsidRPr="002A4ED8">
        <w:rPr>
          <w:i/>
        </w:rPr>
        <w:t>request</w:t>
      </w:r>
      <w:r>
        <w:t xml:space="preserve"> </w:t>
      </w:r>
      <w:r w:rsidRPr="002A4ED8">
        <w:rPr>
          <w:i/>
        </w:rPr>
        <w:t>token</w:t>
      </w:r>
      <w:r>
        <w:t xml:space="preserve"> </w:t>
      </w:r>
      <w:r w:rsidRPr="002A4ED8">
        <w:rPr>
          <w:i/>
        </w:rPr>
        <w:t>authentikasi</w:t>
      </w:r>
      <w:r>
        <w:t xml:space="preserve">, hal ini dimaksudkan agar setiap komunikasi yang dibuat dapat melakukan </w:t>
      </w:r>
      <w:r w:rsidRPr="002A4ED8">
        <w:rPr>
          <w:i/>
        </w:rPr>
        <w:t>update</w:t>
      </w:r>
      <w:r>
        <w:t xml:space="preserve"> </w:t>
      </w:r>
      <w:r w:rsidRPr="002A4ED8">
        <w:rPr>
          <w:i/>
        </w:rPr>
        <w:t>data</w:t>
      </w:r>
      <w:r>
        <w:t xml:space="preserve"> pada </w:t>
      </w:r>
      <w:r w:rsidRPr="002A4ED8">
        <w:rPr>
          <w:i/>
        </w:rPr>
        <w:t>API</w:t>
      </w:r>
      <w:r>
        <w:t xml:space="preserve"> dan yang memiliki </w:t>
      </w:r>
      <w:r w:rsidRPr="002A4ED8">
        <w:rPr>
          <w:i/>
        </w:rPr>
        <w:t>token</w:t>
      </w:r>
      <w:r>
        <w:t xml:space="preserve"> dari </w:t>
      </w:r>
      <w:r w:rsidRPr="002A4ED8">
        <w:rPr>
          <w:i/>
        </w:rPr>
        <w:t>autentikasi</w:t>
      </w:r>
      <w:r>
        <w:t xml:space="preserve"> saja yang dapat berkomunikasi. Selanjutnya setelah melakukan </w:t>
      </w:r>
      <w:r w:rsidRPr="002A4ED8">
        <w:rPr>
          <w:i/>
        </w:rPr>
        <w:t>request</w:t>
      </w:r>
      <w:r>
        <w:t xml:space="preserve">, sistem tetap akan melakukan validasi </w:t>
      </w:r>
      <w:r w:rsidRPr="002A4ED8">
        <w:rPr>
          <w:i/>
        </w:rPr>
        <w:t>token</w:t>
      </w:r>
      <w:r>
        <w:t xml:space="preserve"> </w:t>
      </w:r>
      <w:r w:rsidRPr="002A4ED8">
        <w:rPr>
          <w:i/>
        </w:rPr>
        <w:t>id</w:t>
      </w:r>
      <w:r>
        <w:t xml:space="preserve"> dari </w:t>
      </w:r>
      <w:r w:rsidRPr="002A4ED8">
        <w:rPr>
          <w:i/>
        </w:rPr>
        <w:t>openstack</w:t>
      </w:r>
      <w:r>
        <w:t xml:space="preserve">, dikarena setiap melakukan </w:t>
      </w:r>
      <w:r w:rsidRPr="002A4ED8">
        <w:rPr>
          <w:i/>
        </w:rPr>
        <w:t>request</w:t>
      </w:r>
      <w:r>
        <w:t xml:space="preserve"> </w:t>
      </w:r>
      <w:r w:rsidRPr="002A4ED8">
        <w:rPr>
          <w:i/>
        </w:rPr>
        <w:t>token</w:t>
      </w:r>
      <w:r>
        <w:t xml:space="preserve"> memiliki batas waktu yang ditentukan. Setelah bisa melakukan komunikasi dengan </w:t>
      </w:r>
      <w:r w:rsidRPr="002A4ED8">
        <w:rPr>
          <w:i/>
        </w:rPr>
        <w:t>openstack</w:t>
      </w:r>
      <w:r>
        <w:t xml:space="preserve"> selanjutnya menerima masukan konfigurasi dari </w:t>
      </w:r>
      <w:r w:rsidRPr="002A4ED8">
        <w:rPr>
          <w:i/>
        </w:rPr>
        <w:t>front</w:t>
      </w:r>
      <w:r>
        <w:t xml:space="preserve">-end dan sudah divalidasi oleh administrator, selanjutnya merubah setiap masukan konfigurasi dalam ke </w:t>
      </w:r>
      <w:r w:rsidRPr="002A4ED8">
        <w:rPr>
          <w:i/>
        </w:rPr>
        <w:t>YAML</w:t>
      </w:r>
      <w:r>
        <w:t xml:space="preserve">, </w:t>
      </w:r>
      <w:r w:rsidRPr="002A4ED8">
        <w:rPr>
          <w:i/>
        </w:rPr>
        <w:t>YAML</w:t>
      </w:r>
      <w:r>
        <w:t xml:space="preserve"> merupakan format untuk memberi perintah pada </w:t>
      </w:r>
      <w:r w:rsidRPr="002A4ED8">
        <w:rPr>
          <w:i/>
        </w:rPr>
        <w:t>ansible</w:t>
      </w:r>
      <w:r>
        <w:t xml:space="preserve"> agar dapat melakukan instalasi maupun konfigurasi secara otomatis. Setelah </w:t>
      </w:r>
      <w:r w:rsidRPr="002A4ED8">
        <w:rPr>
          <w:i/>
        </w:rPr>
        <w:t>file</w:t>
      </w:r>
      <w:r>
        <w:t xml:space="preserve"> siap, sistem akan membuat </w:t>
      </w:r>
      <w:r w:rsidRPr="002A4ED8">
        <w:rPr>
          <w:i/>
        </w:rPr>
        <w:t>virtual</w:t>
      </w:r>
      <w:r>
        <w:t xml:space="preserve"> mesin dan mengirimkan konfigurasi tersebut ke </w:t>
      </w:r>
      <w:r w:rsidRPr="002A4ED8">
        <w:rPr>
          <w:i/>
        </w:rPr>
        <w:t>virtual</w:t>
      </w:r>
      <w:r>
        <w:t xml:space="preserve"> mesin dan langsung melakukan konfigurasi secara otomatis. Selanjutnya sistem akan kembali melakukan mengecekkan apakah sudah semua </w:t>
      </w:r>
      <w:r w:rsidRPr="002A4ED8">
        <w:rPr>
          <w:i/>
        </w:rPr>
        <w:t>terinstall</w:t>
      </w:r>
      <w:r>
        <w:t xml:space="preserve"> dan </w:t>
      </w:r>
      <w:r w:rsidRPr="002A4ED8">
        <w:rPr>
          <w:i/>
        </w:rPr>
        <w:t>terkonfigurasi</w:t>
      </w:r>
      <w:r>
        <w:t xml:space="preserve"> dengan baik, sehingga bila ada gagal dalam dilakukan </w:t>
      </w:r>
      <w:r w:rsidRPr="002A4ED8">
        <w:rPr>
          <w:i/>
        </w:rPr>
        <w:t>instalasi</w:t>
      </w:r>
      <w:r>
        <w:t xml:space="preserve"> kembali. Setelah semua dicek dan sukses maka selanjutnya sistem akan menampilkan </w:t>
      </w:r>
      <w:r w:rsidRPr="002A4ED8">
        <w:rPr>
          <w:i/>
        </w:rPr>
        <w:t>virtual</w:t>
      </w:r>
      <w:r>
        <w:t xml:space="preserve"> mesin siap dan sebuah </w:t>
      </w:r>
      <w:r w:rsidRPr="002A4ED8">
        <w:rPr>
          <w:i/>
        </w:rPr>
        <w:t>ip public</w:t>
      </w:r>
      <w:r>
        <w:t xml:space="preserve"> untuk diakses oleh </w:t>
      </w:r>
      <w:r w:rsidRPr="002A4ED8">
        <w:rPr>
          <w:i/>
        </w:rPr>
        <w:t>developer</w:t>
      </w:r>
      <w:r>
        <w:t xml:space="preserve"> dan </w:t>
      </w:r>
      <w:r w:rsidRPr="002A4ED8">
        <w:rPr>
          <w:i/>
        </w:rPr>
        <w:t>ssh</w:t>
      </w:r>
      <w:r>
        <w:t xml:space="preserve"> </w:t>
      </w:r>
      <w:r w:rsidRPr="002A4ED8">
        <w:rPr>
          <w:i/>
        </w:rPr>
        <w:t>key</w:t>
      </w:r>
      <w:r>
        <w:t xml:space="preserve"> bila </w:t>
      </w:r>
      <w:r w:rsidRPr="002A4ED8">
        <w:rPr>
          <w:i/>
        </w:rPr>
        <w:t>developer</w:t>
      </w:r>
      <w:r>
        <w:t xml:space="preserve"> memiliki kebutuhan aplikasi khusus yang tidak dimiliki oleh sistem.</w:t>
      </w:r>
    </w:p>
    <w:p w14:paraId="15EE6A36" w14:textId="2E936C95" w:rsidR="006879C6" w:rsidRDefault="006879C6" w:rsidP="002A4ED8">
      <w:pPr>
        <w:pStyle w:val="Heading3"/>
        <w:numPr>
          <w:ilvl w:val="2"/>
          <w:numId w:val="32"/>
        </w:numPr>
        <w:spacing w:line="276" w:lineRule="auto"/>
        <w:ind w:left="709"/>
        <w:rPr>
          <w:rFonts w:cs="Times New Roman"/>
          <w:i/>
        </w:rPr>
      </w:pPr>
      <w:bookmarkStart w:id="43" w:name="_Toc519108443"/>
      <w:r w:rsidRPr="00CA6A7C">
        <w:rPr>
          <w:rFonts w:cs="Times New Roman"/>
          <w:i/>
        </w:rPr>
        <w:lastRenderedPageBreak/>
        <w:t>Entity Relational Diagram</w:t>
      </w:r>
      <w:bookmarkEnd w:id="43"/>
    </w:p>
    <w:p w14:paraId="7791CBB4" w14:textId="77777777" w:rsidR="002A4ED8" w:rsidRDefault="002A4ED8" w:rsidP="006D11A9">
      <w:r>
        <w:rPr>
          <w:noProof/>
          <w:lang w:val="en-US"/>
        </w:rPr>
        <mc:AlternateContent>
          <mc:Choice Requires="wpg">
            <w:drawing>
              <wp:anchor distT="0" distB="0" distL="114300" distR="114300" simplePos="0" relativeHeight="251665408" behindDoc="0" locked="0" layoutInCell="1" allowOverlap="1" wp14:anchorId="52DCA5B2" wp14:editId="75CD6E49">
                <wp:simplePos x="0" y="0"/>
                <wp:positionH relativeFrom="column">
                  <wp:posOffset>1573682</wp:posOffset>
                </wp:positionH>
                <wp:positionV relativeFrom="paragraph">
                  <wp:posOffset>533298</wp:posOffset>
                </wp:positionV>
                <wp:extent cx="1927556" cy="201168"/>
                <wp:effectExtent l="0" t="0" r="34925" b="27940"/>
                <wp:wrapNone/>
                <wp:docPr id="4" name="Group 4"/>
                <wp:cNvGraphicFramePr/>
                <a:graphic xmlns:a="http://schemas.openxmlformats.org/drawingml/2006/main">
                  <a:graphicData uri="http://schemas.microsoft.com/office/word/2010/wordprocessingGroup">
                    <wpg:wgp>
                      <wpg:cNvGrpSpPr/>
                      <wpg:grpSpPr>
                        <a:xfrm>
                          <a:off x="0" y="0"/>
                          <a:ext cx="1927556" cy="201168"/>
                          <a:chOff x="0" y="0"/>
                          <a:chExt cx="1927556" cy="201168"/>
                        </a:xfrm>
                      </wpg:grpSpPr>
                      <wps:wsp>
                        <wps:cNvPr id="2" name="Straight Connector 2"/>
                        <wps:cNvCnPr/>
                        <wps:spPr>
                          <a:xfrm>
                            <a:off x="0" y="201168"/>
                            <a:ext cx="263347" cy="0"/>
                          </a:xfrm>
                          <a:prstGeom prst="line">
                            <a:avLst/>
                          </a:prstGeom>
                        </wps:spPr>
                        <wps:style>
                          <a:lnRef idx="1">
                            <a:schemeClr val="dk1"/>
                          </a:lnRef>
                          <a:fillRef idx="0">
                            <a:schemeClr val="dk1"/>
                          </a:fillRef>
                          <a:effectRef idx="0">
                            <a:schemeClr val="dk1"/>
                          </a:effectRef>
                          <a:fontRef idx="minor">
                            <a:schemeClr val="tx1"/>
                          </a:fontRef>
                        </wps:style>
                        <wps:bodyPr/>
                      </wps:wsp>
                      <wps:wsp>
                        <wps:cNvPr id="3" name="Straight Connector 3"/>
                        <wps:cNvCnPr/>
                        <wps:spPr>
                          <a:xfrm>
                            <a:off x="1613002" y="0"/>
                            <a:ext cx="314554" cy="0"/>
                          </a:xfrm>
                          <a:prstGeom prst="line">
                            <a:avLst/>
                          </a:prstGeom>
                        </wps:spPr>
                        <wps:style>
                          <a:lnRef idx="1">
                            <a:schemeClr val="dk1"/>
                          </a:lnRef>
                          <a:fillRef idx="0">
                            <a:schemeClr val="dk1"/>
                          </a:fillRef>
                          <a:effectRef idx="0">
                            <a:schemeClr val="dk1"/>
                          </a:effectRef>
                          <a:fontRef idx="minor">
                            <a:schemeClr val="tx1"/>
                          </a:fontRef>
                        </wps:style>
                        <wps:bodyPr/>
                      </wps:wsp>
                    </wpg:wgp>
                  </a:graphicData>
                </a:graphic>
              </wp:anchor>
            </w:drawing>
          </mc:Choice>
          <mc:Fallback>
            <w:pict>
              <v:group w14:anchorId="56B71690" id="Group 4" o:spid="_x0000_s1026" style="position:absolute;margin-left:123.9pt;margin-top:42pt;width:151.8pt;height:15.85pt;z-index:251665408" coordsize="19275,201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">
                <v:line id="Straight Connector 2" o:spid="_x0000_s1027" style="position:absolute;visibility:visible;mso-wrap-style:square" from="0,2011" to="2633,20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" strokecolor="black [3200]" strokeweight=".5pt">
                  <v:stroke joinstyle="miter"/>
                </v:line>
                <v:line id="Straight Connector 3" o:spid="_x0000_s1028" style="position:absolute;visibility:visible;mso-wrap-style:square" from="16130,0" to="1927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" strokecolor="black [3200]" strokeweight=".5pt">
                  <v:stroke joinstyle="miter"/>
                </v:line>
              </v:group>
            </w:pict>
          </mc:Fallback>
        </mc:AlternateContent>
      </w:r>
      <w:r>
        <w:object w:dxaOrig="13906" w:dyaOrig="6165" w14:anchorId="0DF2C44D">
          <v:shape id="_x0000_i1033" type="#_x0000_t75" style="width:414pt;height:181.5pt" o:ole="">
            <v:imagedata r:id="rId27" o:title=""/>
          </v:shape>
          <o:OLEObject Type="Embed" ProgID="Visio.Drawing.15" ShapeID="_x0000_i1033" DrawAspect="Content" ObjectID="_1666592510" r:id="rId28"/>
        </w:object>
      </w:r>
    </w:p>
    <w:p w14:paraId="2F40AEB4" w14:textId="77777777" w:rsidR="002A4ED8" w:rsidRDefault="002A4ED8" w:rsidP="006D11A9">
      <w:pPr>
        <w:pStyle w:val="Caption"/>
        <w:ind w:left="2100" w:firstLine="60"/>
        <w:jc w:val="both"/>
      </w:pPr>
      <w:bookmarkStart w:id="44" w:name="_Toc498199631"/>
      <w:r>
        <w:t xml:space="preserve">Gambar </w:t>
      </w:r>
      <w:r>
        <w:fldChar w:fldCharType="begin"/>
      </w:r>
      <w:r>
        <w:instrText xml:space="preserve"> STYLEREF 3 \s </w:instrText>
      </w:r>
      <w:r>
        <w:fldChar w:fldCharType="separate"/>
      </w:r>
      <w:r>
        <w:rPr>
          <w:noProof/>
        </w:rPr>
        <w:t>7.4.3</w:t>
      </w:r>
      <w:r>
        <w:fldChar w:fldCharType="end"/>
      </w:r>
      <w:r>
        <w:t>.</w:t>
      </w:r>
      <w:r>
        <w:fldChar w:fldCharType="begin"/>
      </w:r>
      <w:r>
        <w:instrText xml:space="preserve"> SEQ Gambar \* ARABIC \s 3 </w:instrText>
      </w:r>
      <w:r>
        <w:fldChar w:fldCharType="separate"/>
      </w:r>
      <w:r>
        <w:rPr>
          <w:noProof/>
        </w:rPr>
        <w:t>1</w:t>
      </w:r>
      <w:r>
        <w:fldChar w:fldCharType="end"/>
      </w:r>
      <w:r>
        <w:t xml:space="preserve"> </w:t>
      </w:r>
      <w:r w:rsidRPr="008138D4">
        <w:rPr>
          <w:i/>
        </w:rPr>
        <w:t>Entity Relationship Diagram</w:t>
      </w:r>
      <w:r w:rsidRPr="006F60A3">
        <w:t xml:space="preserve"> Sistem</w:t>
      </w:r>
      <w:bookmarkEnd w:id="44"/>
    </w:p>
    <w:p w14:paraId="5F7B0209" w14:textId="77777777" w:rsidR="002A4ED8" w:rsidRPr="0001662E" w:rsidRDefault="002A4ED8" w:rsidP="006D11A9"/>
    <w:p w14:paraId="68B96313" w14:textId="0D09FA86" w:rsidR="002A4ED8" w:rsidRPr="002A4ED8" w:rsidRDefault="002A4ED8" w:rsidP="006D11A9">
      <w:pPr>
        <w:ind w:firstLine="660"/>
      </w:pPr>
      <w:r w:rsidRPr="006F60A3">
        <w:t xml:space="preserve">Pada desain </w:t>
      </w:r>
      <w:r w:rsidRPr="006D11A9">
        <w:rPr>
          <w:i/>
        </w:rPr>
        <w:t>ERD</w:t>
      </w:r>
      <w:r w:rsidRPr="006F60A3">
        <w:t xml:space="preserve"> diatas menjelaskan hubungan user dengan </w:t>
      </w:r>
      <w:r w:rsidRPr="006D11A9">
        <w:rPr>
          <w:i/>
        </w:rPr>
        <w:t>VPS</w:t>
      </w:r>
      <w:r w:rsidRPr="006F60A3">
        <w:t xml:space="preserve"> yang dimiliki user memiliki sebuah vps dengan satu </w:t>
      </w:r>
      <w:r w:rsidRPr="006D11A9">
        <w:rPr>
          <w:i/>
        </w:rPr>
        <w:t>ip public</w:t>
      </w:r>
      <w:r w:rsidRPr="006F60A3">
        <w:t xml:space="preserve"> untuk d</w:t>
      </w:r>
      <w:r>
        <w:t xml:space="preserve">apat mengkases </w:t>
      </w:r>
      <w:r w:rsidRPr="006D11A9">
        <w:rPr>
          <w:i/>
        </w:rPr>
        <w:t>server</w:t>
      </w:r>
      <w:r w:rsidRPr="006F60A3">
        <w:t xml:space="preserve">. Serta pada </w:t>
      </w:r>
      <w:r w:rsidRPr="006D11A9">
        <w:rPr>
          <w:i/>
        </w:rPr>
        <w:t>vps</w:t>
      </w:r>
      <w:r w:rsidRPr="006F60A3">
        <w:t xml:space="preserve"> akan menyimpan </w:t>
      </w:r>
      <w:r w:rsidRPr="006D11A9">
        <w:rPr>
          <w:i/>
        </w:rPr>
        <w:t>log</w:t>
      </w:r>
      <w:r w:rsidRPr="006F60A3">
        <w:t xml:space="preserve"> keadaan </w:t>
      </w:r>
      <w:r w:rsidRPr="006D11A9">
        <w:rPr>
          <w:i/>
        </w:rPr>
        <w:t>vps</w:t>
      </w:r>
      <w:r w:rsidRPr="006F60A3">
        <w:t xml:space="preserve"> mulai dari kinerja dan </w:t>
      </w:r>
      <w:r w:rsidRPr="006D11A9">
        <w:rPr>
          <w:i/>
        </w:rPr>
        <w:t>resource</w:t>
      </w:r>
      <w:r w:rsidRPr="006F60A3">
        <w:t xml:space="preserve"> yang dimiliki</w:t>
      </w:r>
      <w:r>
        <w:t>.</w:t>
      </w:r>
    </w:p>
    <w:p w14:paraId="766D6298" w14:textId="08270EA0" w:rsidR="006879C6" w:rsidRDefault="006879C6" w:rsidP="002A4ED8">
      <w:pPr>
        <w:pStyle w:val="Heading3"/>
        <w:numPr>
          <w:ilvl w:val="2"/>
          <w:numId w:val="32"/>
        </w:numPr>
        <w:spacing w:line="276" w:lineRule="auto"/>
        <w:ind w:left="709"/>
        <w:rPr>
          <w:rFonts w:cs="Times New Roman"/>
        </w:rPr>
      </w:pPr>
      <w:bookmarkStart w:id="45" w:name="_Toc519108444"/>
      <w:r>
        <w:rPr>
          <w:rFonts w:cs="Times New Roman"/>
        </w:rPr>
        <w:t>Perancangan Antar Muka</w:t>
      </w:r>
      <w:bookmarkEnd w:id="45"/>
    </w:p>
    <w:p w14:paraId="5D6C5E46" w14:textId="74CEAE90" w:rsidR="006879C6" w:rsidRDefault="006879C6" w:rsidP="002A4ED8">
      <w:pPr>
        <w:pStyle w:val="Heading3"/>
        <w:numPr>
          <w:ilvl w:val="2"/>
          <w:numId w:val="32"/>
        </w:numPr>
        <w:spacing w:line="276" w:lineRule="auto"/>
        <w:rPr>
          <w:rFonts w:cs="Times New Roman"/>
        </w:rPr>
      </w:pPr>
      <w:bookmarkStart w:id="46" w:name="_Toc519108445"/>
      <w:r>
        <w:rPr>
          <w:rFonts w:cs="Times New Roman"/>
        </w:rPr>
        <w:t>Skenario Pengujian Sistem</w:t>
      </w:r>
      <w:bookmarkEnd w:id="46"/>
    </w:p>
    <w:p w14:paraId="2169836A" w14:textId="77777777" w:rsidR="007423B6" w:rsidRDefault="006879C6" w:rsidP="007423B6">
      <w:pPr>
        <w:ind w:firstLine="709"/>
        <w:rPr>
          <w:rFonts w:cs="Times New Roman"/>
        </w:rPr>
      </w:pPr>
      <w:r>
        <w:rPr>
          <w:rFonts w:cs="Times New Roman"/>
          <w:szCs w:val="24"/>
        </w:rPr>
        <w:t xml:space="preserve">Bagian ini menjelaskan mengenai skenario pengujian sistem yang akan dilakukan pada </w:t>
      </w:r>
      <w:r w:rsidRPr="003F5421">
        <w:rPr>
          <w:rFonts w:cs="Times New Roman"/>
          <w:szCs w:val="24"/>
        </w:rPr>
        <w:t>Sistem Manajemen La</w:t>
      </w:r>
      <w:r>
        <w:rPr>
          <w:rFonts w:cs="Times New Roman"/>
          <w:szCs w:val="24"/>
        </w:rPr>
        <w:t>yanan Web Berbasis Platform as a</w:t>
      </w:r>
      <w:r w:rsidRPr="003F5421">
        <w:rPr>
          <w:rFonts w:cs="Times New Roman"/>
          <w:szCs w:val="24"/>
        </w:rPr>
        <w:t xml:space="preserve"> Service (Paa</w:t>
      </w:r>
      <w:r>
        <w:rPr>
          <w:rFonts w:cs="Times New Roman"/>
          <w:szCs w:val="24"/>
        </w:rPr>
        <w:t>S</w:t>
      </w:r>
      <w:r w:rsidRPr="003F5421">
        <w:rPr>
          <w:rFonts w:cs="Times New Roman"/>
          <w:szCs w:val="24"/>
        </w:rPr>
        <w:t xml:space="preserve">) </w:t>
      </w:r>
      <w:r>
        <w:rPr>
          <w:rFonts w:cs="Times New Roman"/>
          <w:szCs w:val="24"/>
        </w:rPr>
        <w:t>d</w:t>
      </w:r>
      <w:r w:rsidRPr="003F5421">
        <w:rPr>
          <w:rFonts w:cs="Times New Roman"/>
          <w:szCs w:val="24"/>
        </w:rPr>
        <w:t xml:space="preserve">engan </w:t>
      </w:r>
      <w:r>
        <w:rPr>
          <w:rFonts w:cs="Times New Roman"/>
          <w:szCs w:val="24"/>
        </w:rPr>
        <w:t>API</w:t>
      </w:r>
      <w:r w:rsidRPr="003F5421">
        <w:rPr>
          <w:rFonts w:cs="Times New Roman"/>
          <w:szCs w:val="24"/>
        </w:rPr>
        <w:t xml:space="preserve"> Openstack</w:t>
      </w:r>
      <w:r>
        <w:rPr>
          <w:rFonts w:cs="Times New Roman"/>
          <w:szCs w:val="24"/>
        </w:rPr>
        <w:t>.</w:t>
      </w:r>
      <w:r>
        <w:rPr>
          <w:rFonts w:cs="Times New Roman"/>
          <w:szCs w:val="24"/>
          <w:lang w:val="en-US"/>
        </w:rPr>
        <w:t xml:space="preserve"> </w:t>
      </w:r>
      <w:r>
        <w:rPr>
          <w:rFonts w:cs="Times New Roman"/>
          <w:szCs w:val="24"/>
        </w:rPr>
        <w:t xml:space="preserve">Pengujian sistem </w:t>
      </w:r>
      <w:proofErr w:type="spellStart"/>
      <w:r>
        <w:rPr>
          <w:rFonts w:cs="Times New Roman"/>
          <w:szCs w:val="24"/>
          <w:lang w:val="en-US"/>
        </w:rPr>
        <w:t>ini</w:t>
      </w:r>
      <w:proofErr w:type="spellEnd"/>
      <w:r>
        <w:rPr>
          <w:rFonts w:cs="Times New Roman"/>
          <w:szCs w:val="24"/>
          <w:lang w:val="en-US"/>
        </w:rPr>
        <w:t xml:space="preserve"> </w:t>
      </w:r>
      <w:r>
        <w:rPr>
          <w:rFonts w:cs="Times New Roman"/>
          <w:szCs w:val="24"/>
        </w:rPr>
        <w:t>dilakukan dengan menguji</w:t>
      </w:r>
      <w:r w:rsidR="007423B6">
        <w:rPr>
          <w:rFonts w:cs="Times New Roman"/>
        </w:rPr>
        <w:t xml:space="preserve"> black box dan </w:t>
      </w:r>
      <w:r w:rsidR="007423B6" w:rsidRPr="00370EF5">
        <w:rPr>
          <w:rFonts w:cs="Times New Roman"/>
          <w:i/>
        </w:rPr>
        <w:t>Performance Testing</w:t>
      </w:r>
      <w:r w:rsidR="007423B6">
        <w:rPr>
          <w:rFonts w:cs="Times New Roman"/>
          <w:i/>
        </w:rPr>
        <w:t>.</w:t>
      </w:r>
    </w:p>
    <w:p w14:paraId="67E34722" w14:textId="77777777" w:rsidR="00861435" w:rsidRDefault="00861435" w:rsidP="00EB09DD">
      <w:pPr>
        <w:pStyle w:val="Heading3"/>
        <w:numPr>
          <w:ilvl w:val="2"/>
          <w:numId w:val="20"/>
        </w:numPr>
        <w:ind w:left="709" w:hanging="709"/>
      </w:pPr>
      <w:bookmarkStart w:id="47" w:name="_Toc496729581"/>
      <w:r>
        <w:t>BlackBox Testing</w:t>
      </w:r>
      <w:bookmarkEnd w:id="47"/>
    </w:p>
    <w:p w14:paraId="152CC416" w14:textId="77777777" w:rsidR="00861435" w:rsidRDefault="00861435" w:rsidP="00861435">
      <w:pPr>
        <w:ind w:firstLine="720"/>
      </w:pPr>
      <w:r w:rsidRPr="008D20A2">
        <w:t>Black Box Testing atau dikenal sebagai “Behaviour Testing” merupakan suatu metode pengujian yang digunakan untuk menguji executable code dari suatu perangkat lunak terhadap perilakunya. Pendekatan Black Box Testing dapat dilakukan jika kita sudah memiliki executable code. Orang-orang yang terlibat dalam Black Box Testing adalah tester, end-user, dan developer</w:t>
      </w:r>
      <w:r>
        <w:t>.</w:t>
      </w:r>
    </w:p>
    <w:p w14:paraId="716B4692" w14:textId="77777777" w:rsidR="00861435" w:rsidRDefault="00861435" w:rsidP="00861435">
      <w:pPr>
        <w:ind w:firstLine="720"/>
      </w:pPr>
      <w:r>
        <w:lastRenderedPageBreak/>
        <w:t>Fokus dari pengujian ini ialah pada kebutuhan fungsional perangkat lunak, sehingga memungkinkan tester mendapatkan serangkaian kondisi input yang sepenuhnya menggunakan semua persyaratan fungsional untuk suatu untuk program. Kesalahan yang ditemukan dalam pengujian, nantinya dapat disimpulkan apakah kesalahan tersebut murni dikarenakan kesalahan dari aplikasi atau kesalahan implementasi dari tester.</w:t>
      </w:r>
    </w:p>
    <w:p w14:paraId="3B7F534A" w14:textId="77777777" w:rsidR="00861435" w:rsidRPr="00F505BA" w:rsidRDefault="00F505BA" w:rsidP="00F505BA">
      <w:pPr>
        <w:pStyle w:val="Caption"/>
        <w:rPr>
          <w:b/>
        </w:rPr>
      </w:pPr>
      <w:bookmarkStart w:id="48" w:name="_Toc496729601"/>
      <w:r w:rsidRPr="00F505BA">
        <w:rPr>
          <w:b/>
        </w:rPr>
        <w:t xml:space="preserve">Tabel 3. </w:t>
      </w:r>
      <w:r w:rsidRPr="00F505BA">
        <w:rPr>
          <w:b/>
        </w:rPr>
        <w:fldChar w:fldCharType="begin"/>
      </w:r>
      <w:r w:rsidRPr="00F505BA">
        <w:rPr>
          <w:b/>
        </w:rPr>
        <w:instrText xml:space="preserve"> SEQ Tabel_3. \* ARABIC </w:instrText>
      </w:r>
      <w:r w:rsidRPr="00F505BA">
        <w:rPr>
          <w:b/>
        </w:rPr>
        <w:fldChar w:fldCharType="separate"/>
      </w:r>
      <w:r w:rsidRPr="00F505BA">
        <w:rPr>
          <w:b/>
          <w:noProof/>
        </w:rPr>
        <w:t>1</w:t>
      </w:r>
      <w:r w:rsidRPr="00F505BA">
        <w:rPr>
          <w:b/>
        </w:rPr>
        <w:fldChar w:fldCharType="end"/>
      </w:r>
      <w:r w:rsidRPr="00F505BA">
        <w:rPr>
          <w:b/>
          <w:lang w:val="en-US"/>
        </w:rPr>
        <w:t xml:space="preserve"> </w:t>
      </w:r>
      <w:r w:rsidR="005A5F4A" w:rsidRPr="00F505BA">
        <w:rPr>
          <w:b/>
        </w:rPr>
        <w:t>Tabel Pengujian Black Box</w:t>
      </w:r>
      <w:bookmarkEnd w:id="48"/>
    </w:p>
    <w:tbl>
      <w:tblPr>
        <w:tblStyle w:val="TableGrid"/>
        <w:tblW w:w="0" w:type="auto"/>
        <w:tblInd w:w="108" w:type="dxa"/>
        <w:tblLook w:val="04A0" w:firstRow="1" w:lastRow="0" w:firstColumn="1" w:lastColumn="0" w:noHBand="0" w:noVBand="1"/>
      </w:tblPr>
      <w:tblGrid>
        <w:gridCol w:w="3483"/>
        <w:gridCol w:w="2641"/>
        <w:gridCol w:w="1814"/>
      </w:tblGrid>
      <w:tr w:rsidR="00861435" w:rsidRPr="004E54F8" w14:paraId="4E0B8CA7" w14:textId="77777777" w:rsidTr="004220CE">
        <w:tc>
          <w:tcPr>
            <w:tcW w:w="3483" w:type="dxa"/>
          </w:tcPr>
          <w:p w14:paraId="1EAB084A" w14:textId="77777777" w:rsidR="00861435" w:rsidRPr="004E54F8" w:rsidRDefault="00861435" w:rsidP="004220CE">
            <w:pPr>
              <w:tabs>
                <w:tab w:val="left" w:pos="1276"/>
                <w:tab w:val="left" w:pos="1418"/>
                <w:tab w:val="left" w:pos="1950"/>
              </w:tabs>
              <w:spacing w:before="60" w:after="60" w:line="240" w:lineRule="auto"/>
              <w:rPr>
                <w:i/>
                <w:szCs w:val="24"/>
              </w:rPr>
            </w:pPr>
            <w:r w:rsidRPr="004E54F8">
              <w:rPr>
                <w:i/>
                <w:szCs w:val="24"/>
              </w:rPr>
              <w:t>Identifikasi</w:t>
            </w:r>
          </w:p>
        </w:tc>
        <w:tc>
          <w:tcPr>
            <w:tcW w:w="4455" w:type="dxa"/>
            <w:gridSpan w:val="2"/>
          </w:tcPr>
          <w:p w14:paraId="2269C086" w14:textId="77777777" w:rsidR="00861435" w:rsidRPr="004E54F8" w:rsidRDefault="00861435" w:rsidP="004220CE">
            <w:pPr>
              <w:tabs>
                <w:tab w:val="left" w:pos="1276"/>
                <w:tab w:val="left" w:pos="1418"/>
                <w:tab w:val="left" w:pos="1950"/>
              </w:tabs>
              <w:spacing w:before="60" w:after="60" w:line="240" w:lineRule="auto"/>
              <w:rPr>
                <w:i/>
                <w:szCs w:val="24"/>
              </w:rPr>
            </w:pPr>
          </w:p>
        </w:tc>
      </w:tr>
      <w:tr w:rsidR="00861435" w:rsidRPr="004E54F8" w14:paraId="3DA0F08C" w14:textId="77777777" w:rsidTr="004220CE">
        <w:tc>
          <w:tcPr>
            <w:tcW w:w="3483" w:type="dxa"/>
          </w:tcPr>
          <w:p w14:paraId="2C1FB072" w14:textId="77777777" w:rsidR="00861435" w:rsidRPr="004E54F8" w:rsidRDefault="00861435" w:rsidP="004220CE">
            <w:pPr>
              <w:tabs>
                <w:tab w:val="left" w:pos="1276"/>
                <w:tab w:val="left" w:pos="1418"/>
                <w:tab w:val="left" w:pos="1950"/>
              </w:tabs>
              <w:spacing w:before="60" w:after="60" w:line="240" w:lineRule="auto"/>
              <w:rPr>
                <w:i/>
                <w:szCs w:val="24"/>
              </w:rPr>
            </w:pPr>
            <w:r w:rsidRPr="004E54F8">
              <w:rPr>
                <w:i/>
                <w:szCs w:val="24"/>
              </w:rPr>
              <w:t>Nama Kasus Uji</w:t>
            </w:r>
          </w:p>
        </w:tc>
        <w:tc>
          <w:tcPr>
            <w:tcW w:w="4455" w:type="dxa"/>
            <w:gridSpan w:val="2"/>
          </w:tcPr>
          <w:p w14:paraId="56C0CDB8" w14:textId="77777777" w:rsidR="00861435" w:rsidRPr="004E54F8" w:rsidRDefault="00861435" w:rsidP="004220CE">
            <w:pPr>
              <w:tabs>
                <w:tab w:val="left" w:pos="1276"/>
                <w:tab w:val="left" w:pos="1418"/>
                <w:tab w:val="left" w:pos="1950"/>
              </w:tabs>
              <w:spacing w:before="60" w:after="60" w:line="240" w:lineRule="auto"/>
              <w:rPr>
                <w:i/>
                <w:szCs w:val="24"/>
              </w:rPr>
            </w:pPr>
          </w:p>
        </w:tc>
      </w:tr>
      <w:tr w:rsidR="00861435" w:rsidRPr="004E54F8" w14:paraId="1F38DD6C" w14:textId="77777777" w:rsidTr="004220CE">
        <w:tc>
          <w:tcPr>
            <w:tcW w:w="3483" w:type="dxa"/>
          </w:tcPr>
          <w:p w14:paraId="6239097E" w14:textId="77777777" w:rsidR="00861435" w:rsidRPr="004E54F8" w:rsidRDefault="00861435" w:rsidP="004220CE">
            <w:pPr>
              <w:tabs>
                <w:tab w:val="left" w:pos="1276"/>
                <w:tab w:val="left" w:pos="1418"/>
                <w:tab w:val="left" w:pos="1950"/>
              </w:tabs>
              <w:spacing w:before="60" w:after="60" w:line="240" w:lineRule="auto"/>
              <w:rPr>
                <w:i/>
                <w:szCs w:val="24"/>
              </w:rPr>
            </w:pPr>
            <w:r w:rsidRPr="004E54F8">
              <w:rPr>
                <w:i/>
                <w:szCs w:val="24"/>
              </w:rPr>
              <w:t>Deskripsi</w:t>
            </w:r>
          </w:p>
        </w:tc>
        <w:tc>
          <w:tcPr>
            <w:tcW w:w="4455" w:type="dxa"/>
            <w:gridSpan w:val="2"/>
          </w:tcPr>
          <w:p w14:paraId="412E106C" w14:textId="77777777" w:rsidR="00861435" w:rsidRPr="004E54F8" w:rsidRDefault="00861435" w:rsidP="004220CE">
            <w:pPr>
              <w:tabs>
                <w:tab w:val="left" w:pos="1276"/>
                <w:tab w:val="left" w:pos="1418"/>
                <w:tab w:val="left" w:pos="1950"/>
              </w:tabs>
              <w:spacing w:before="60" w:after="60" w:line="240" w:lineRule="auto"/>
              <w:rPr>
                <w:i/>
                <w:szCs w:val="24"/>
              </w:rPr>
            </w:pPr>
          </w:p>
        </w:tc>
      </w:tr>
      <w:tr w:rsidR="00861435" w:rsidRPr="004E54F8" w14:paraId="69D37CBB" w14:textId="77777777" w:rsidTr="004220CE">
        <w:tc>
          <w:tcPr>
            <w:tcW w:w="3483" w:type="dxa"/>
          </w:tcPr>
          <w:p w14:paraId="63933812" w14:textId="77777777" w:rsidR="00861435" w:rsidRPr="004E54F8" w:rsidRDefault="00861435" w:rsidP="004220CE">
            <w:pPr>
              <w:tabs>
                <w:tab w:val="left" w:pos="1276"/>
                <w:tab w:val="left" w:pos="1418"/>
                <w:tab w:val="left" w:pos="1950"/>
              </w:tabs>
              <w:spacing w:before="60" w:after="60" w:line="240" w:lineRule="auto"/>
              <w:rPr>
                <w:i/>
                <w:szCs w:val="24"/>
              </w:rPr>
            </w:pPr>
            <w:r w:rsidRPr="004E54F8">
              <w:rPr>
                <w:i/>
                <w:szCs w:val="24"/>
              </w:rPr>
              <w:t>Kondisi Awal</w:t>
            </w:r>
          </w:p>
        </w:tc>
        <w:tc>
          <w:tcPr>
            <w:tcW w:w="4455" w:type="dxa"/>
            <w:gridSpan w:val="2"/>
          </w:tcPr>
          <w:p w14:paraId="21DB0174" w14:textId="77777777" w:rsidR="00861435" w:rsidRPr="004E54F8" w:rsidRDefault="00861435" w:rsidP="004220CE">
            <w:pPr>
              <w:tabs>
                <w:tab w:val="left" w:pos="1276"/>
                <w:tab w:val="left" w:pos="1418"/>
                <w:tab w:val="left" w:pos="1950"/>
              </w:tabs>
              <w:spacing w:before="60" w:after="60" w:line="240" w:lineRule="auto"/>
              <w:rPr>
                <w:i/>
                <w:szCs w:val="24"/>
              </w:rPr>
            </w:pPr>
          </w:p>
        </w:tc>
      </w:tr>
      <w:tr w:rsidR="00861435" w:rsidRPr="004E54F8" w14:paraId="3652340F" w14:textId="77777777" w:rsidTr="004220CE">
        <w:tc>
          <w:tcPr>
            <w:tcW w:w="3483" w:type="dxa"/>
          </w:tcPr>
          <w:p w14:paraId="7164F79C" w14:textId="77777777" w:rsidR="00861435" w:rsidRPr="004E54F8" w:rsidRDefault="00861435" w:rsidP="004220CE">
            <w:pPr>
              <w:tabs>
                <w:tab w:val="left" w:pos="1276"/>
                <w:tab w:val="left" w:pos="1418"/>
                <w:tab w:val="left" w:pos="1950"/>
              </w:tabs>
              <w:spacing w:before="60" w:after="60" w:line="240" w:lineRule="auto"/>
              <w:rPr>
                <w:i/>
                <w:szCs w:val="24"/>
              </w:rPr>
            </w:pPr>
            <w:r w:rsidRPr="004E54F8">
              <w:rPr>
                <w:i/>
                <w:szCs w:val="24"/>
              </w:rPr>
              <w:t>Tanggal Pengujian</w:t>
            </w:r>
          </w:p>
        </w:tc>
        <w:tc>
          <w:tcPr>
            <w:tcW w:w="4455" w:type="dxa"/>
            <w:gridSpan w:val="2"/>
          </w:tcPr>
          <w:p w14:paraId="497C082B" w14:textId="77777777" w:rsidR="00861435" w:rsidRPr="004E54F8" w:rsidRDefault="00861435" w:rsidP="004220CE">
            <w:pPr>
              <w:tabs>
                <w:tab w:val="left" w:pos="1276"/>
                <w:tab w:val="left" w:pos="1418"/>
                <w:tab w:val="left" w:pos="1950"/>
              </w:tabs>
              <w:spacing w:before="60" w:after="60" w:line="240" w:lineRule="auto"/>
              <w:rPr>
                <w:i/>
                <w:szCs w:val="24"/>
              </w:rPr>
            </w:pPr>
          </w:p>
        </w:tc>
      </w:tr>
      <w:tr w:rsidR="00861435" w:rsidRPr="004E54F8" w14:paraId="2AA0EE87" w14:textId="77777777" w:rsidTr="004220CE">
        <w:tc>
          <w:tcPr>
            <w:tcW w:w="3483" w:type="dxa"/>
          </w:tcPr>
          <w:p w14:paraId="0AA40682" w14:textId="77777777" w:rsidR="00861435" w:rsidRPr="004E54F8" w:rsidRDefault="00861435" w:rsidP="004220CE">
            <w:pPr>
              <w:tabs>
                <w:tab w:val="left" w:pos="1276"/>
                <w:tab w:val="left" w:pos="1418"/>
                <w:tab w:val="left" w:pos="1950"/>
              </w:tabs>
              <w:spacing w:before="60" w:after="60" w:line="240" w:lineRule="auto"/>
              <w:rPr>
                <w:i/>
                <w:szCs w:val="24"/>
              </w:rPr>
            </w:pPr>
            <w:r w:rsidRPr="004E54F8">
              <w:rPr>
                <w:i/>
                <w:szCs w:val="24"/>
              </w:rPr>
              <w:t>Penguji</w:t>
            </w:r>
          </w:p>
        </w:tc>
        <w:tc>
          <w:tcPr>
            <w:tcW w:w="4455" w:type="dxa"/>
            <w:gridSpan w:val="2"/>
          </w:tcPr>
          <w:p w14:paraId="519A61A6" w14:textId="77777777" w:rsidR="00861435" w:rsidRPr="004E54F8" w:rsidRDefault="00861435" w:rsidP="004220CE">
            <w:pPr>
              <w:tabs>
                <w:tab w:val="left" w:pos="1276"/>
                <w:tab w:val="left" w:pos="1418"/>
                <w:tab w:val="left" w:pos="1950"/>
              </w:tabs>
              <w:spacing w:before="60" w:after="60" w:line="240" w:lineRule="auto"/>
              <w:rPr>
                <w:i/>
                <w:szCs w:val="24"/>
              </w:rPr>
            </w:pPr>
          </w:p>
        </w:tc>
      </w:tr>
      <w:tr w:rsidR="00861435" w:rsidRPr="004E54F8" w14:paraId="38A65880" w14:textId="77777777" w:rsidTr="004220CE">
        <w:tc>
          <w:tcPr>
            <w:tcW w:w="7938" w:type="dxa"/>
            <w:gridSpan w:val="3"/>
          </w:tcPr>
          <w:p w14:paraId="7AEB86FC" w14:textId="77777777" w:rsidR="00861435" w:rsidRPr="004E54F8" w:rsidRDefault="00861435" w:rsidP="004220CE">
            <w:pPr>
              <w:tabs>
                <w:tab w:val="left" w:pos="1276"/>
                <w:tab w:val="left" w:pos="1418"/>
                <w:tab w:val="left" w:pos="1950"/>
              </w:tabs>
              <w:spacing w:before="60" w:after="60" w:line="240" w:lineRule="auto"/>
              <w:jc w:val="center"/>
              <w:rPr>
                <w:i/>
                <w:szCs w:val="24"/>
              </w:rPr>
            </w:pPr>
            <w:r w:rsidRPr="004E54F8">
              <w:rPr>
                <w:i/>
                <w:szCs w:val="24"/>
              </w:rPr>
              <w:t>Skenario</w:t>
            </w:r>
          </w:p>
        </w:tc>
      </w:tr>
      <w:tr w:rsidR="00861435" w:rsidRPr="004E54F8" w14:paraId="40A2B3CD" w14:textId="77777777" w:rsidTr="004220CE">
        <w:tc>
          <w:tcPr>
            <w:tcW w:w="3483" w:type="dxa"/>
          </w:tcPr>
          <w:p w14:paraId="609DF027" w14:textId="77777777" w:rsidR="00861435" w:rsidRPr="004E54F8" w:rsidRDefault="00861435" w:rsidP="004220CE">
            <w:pPr>
              <w:tabs>
                <w:tab w:val="left" w:pos="1276"/>
                <w:tab w:val="left" w:pos="1418"/>
                <w:tab w:val="left" w:pos="1950"/>
              </w:tabs>
              <w:spacing w:before="60" w:after="60" w:line="240" w:lineRule="auto"/>
              <w:jc w:val="right"/>
              <w:rPr>
                <w:i/>
                <w:szCs w:val="24"/>
              </w:rPr>
            </w:pPr>
            <w:r w:rsidRPr="004E54F8">
              <w:rPr>
                <w:i/>
                <w:szCs w:val="24"/>
              </w:rPr>
              <w:t>1.</w:t>
            </w:r>
          </w:p>
        </w:tc>
        <w:tc>
          <w:tcPr>
            <w:tcW w:w="4455" w:type="dxa"/>
            <w:gridSpan w:val="2"/>
          </w:tcPr>
          <w:p w14:paraId="2612F737" w14:textId="77777777" w:rsidR="00861435" w:rsidRPr="004E54F8" w:rsidRDefault="00861435" w:rsidP="004220CE">
            <w:pPr>
              <w:tabs>
                <w:tab w:val="left" w:pos="1276"/>
                <w:tab w:val="left" w:pos="1418"/>
                <w:tab w:val="left" w:pos="1950"/>
              </w:tabs>
              <w:spacing w:before="60" w:after="60" w:line="240" w:lineRule="auto"/>
              <w:rPr>
                <w:i/>
                <w:szCs w:val="24"/>
              </w:rPr>
            </w:pPr>
          </w:p>
        </w:tc>
      </w:tr>
      <w:tr w:rsidR="00861435" w:rsidRPr="004E54F8" w14:paraId="13BBB5C2" w14:textId="77777777" w:rsidTr="004220CE">
        <w:tc>
          <w:tcPr>
            <w:tcW w:w="3483" w:type="dxa"/>
          </w:tcPr>
          <w:p w14:paraId="3CD88981" w14:textId="77777777" w:rsidR="00861435" w:rsidRPr="004E54F8" w:rsidRDefault="00861435" w:rsidP="004220CE">
            <w:pPr>
              <w:tabs>
                <w:tab w:val="left" w:pos="1276"/>
                <w:tab w:val="left" w:pos="1418"/>
                <w:tab w:val="left" w:pos="1950"/>
              </w:tabs>
              <w:spacing w:before="60" w:after="60" w:line="240" w:lineRule="auto"/>
              <w:jc w:val="right"/>
              <w:rPr>
                <w:i/>
                <w:szCs w:val="24"/>
              </w:rPr>
            </w:pPr>
            <w:r w:rsidRPr="004E54F8">
              <w:rPr>
                <w:i/>
                <w:szCs w:val="24"/>
              </w:rPr>
              <w:t>2.</w:t>
            </w:r>
          </w:p>
        </w:tc>
        <w:tc>
          <w:tcPr>
            <w:tcW w:w="4455" w:type="dxa"/>
            <w:gridSpan w:val="2"/>
          </w:tcPr>
          <w:p w14:paraId="5A1FDF05" w14:textId="77777777" w:rsidR="00861435" w:rsidRPr="004E54F8" w:rsidRDefault="00861435" w:rsidP="004220CE">
            <w:pPr>
              <w:tabs>
                <w:tab w:val="left" w:pos="1276"/>
                <w:tab w:val="left" w:pos="1418"/>
                <w:tab w:val="left" w:pos="1950"/>
              </w:tabs>
              <w:spacing w:before="60" w:after="60" w:line="240" w:lineRule="auto"/>
              <w:rPr>
                <w:i/>
                <w:szCs w:val="24"/>
              </w:rPr>
            </w:pPr>
          </w:p>
        </w:tc>
      </w:tr>
      <w:tr w:rsidR="00861435" w:rsidRPr="004E54F8" w14:paraId="1A8F7ED0" w14:textId="77777777" w:rsidTr="004220CE">
        <w:tc>
          <w:tcPr>
            <w:tcW w:w="3483" w:type="dxa"/>
          </w:tcPr>
          <w:p w14:paraId="23389F62" w14:textId="77777777" w:rsidR="00861435" w:rsidRPr="004E54F8" w:rsidRDefault="00861435" w:rsidP="004220CE">
            <w:pPr>
              <w:tabs>
                <w:tab w:val="left" w:pos="1276"/>
                <w:tab w:val="left" w:pos="1418"/>
                <w:tab w:val="left" w:pos="1950"/>
              </w:tabs>
              <w:spacing w:before="60" w:after="60" w:line="240" w:lineRule="auto"/>
              <w:jc w:val="right"/>
              <w:rPr>
                <w:i/>
                <w:szCs w:val="24"/>
              </w:rPr>
            </w:pPr>
            <w:r w:rsidRPr="004E54F8">
              <w:rPr>
                <w:i/>
                <w:szCs w:val="24"/>
              </w:rPr>
              <w:t>(Dst...)</w:t>
            </w:r>
          </w:p>
        </w:tc>
        <w:tc>
          <w:tcPr>
            <w:tcW w:w="4455" w:type="dxa"/>
            <w:gridSpan w:val="2"/>
          </w:tcPr>
          <w:p w14:paraId="4E472627" w14:textId="77777777" w:rsidR="00861435" w:rsidRPr="004E54F8" w:rsidRDefault="00861435" w:rsidP="004220CE">
            <w:pPr>
              <w:tabs>
                <w:tab w:val="left" w:pos="1276"/>
                <w:tab w:val="left" w:pos="1418"/>
                <w:tab w:val="left" w:pos="1950"/>
              </w:tabs>
              <w:spacing w:before="60" w:after="60" w:line="240" w:lineRule="auto"/>
              <w:rPr>
                <w:i/>
                <w:szCs w:val="24"/>
              </w:rPr>
            </w:pPr>
          </w:p>
        </w:tc>
      </w:tr>
      <w:tr w:rsidR="00861435" w:rsidRPr="004E54F8" w14:paraId="532F286D" w14:textId="77777777" w:rsidTr="004220CE">
        <w:tc>
          <w:tcPr>
            <w:tcW w:w="3483" w:type="dxa"/>
            <w:shd w:val="clear" w:color="auto" w:fill="BFBFBF" w:themeFill="background1" w:themeFillShade="BF"/>
          </w:tcPr>
          <w:p w14:paraId="0E00A079" w14:textId="77777777" w:rsidR="00861435" w:rsidRPr="004E54F8" w:rsidRDefault="00861435" w:rsidP="004220CE">
            <w:pPr>
              <w:tabs>
                <w:tab w:val="left" w:pos="1276"/>
                <w:tab w:val="left" w:pos="1418"/>
                <w:tab w:val="left" w:pos="1950"/>
              </w:tabs>
              <w:spacing w:before="60" w:after="60" w:line="240" w:lineRule="auto"/>
              <w:jc w:val="center"/>
              <w:rPr>
                <w:b/>
                <w:i/>
                <w:szCs w:val="24"/>
              </w:rPr>
            </w:pPr>
            <w:r w:rsidRPr="004E54F8">
              <w:rPr>
                <w:b/>
                <w:i/>
                <w:szCs w:val="24"/>
              </w:rPr>
              <w:t>Hasil Yang Diharapkan</w:t>
            </w:r>
          </w:p>
        </w:tc>
        <w:tc>
          <w:tcPr>
            <w:tcW w:w="2641" w:type="dxa"/>
            <w:shd w:val="clear" w:color="auto" w:fill="BFBFBF" w:themeFill="background1" w:themeFillShade="BF"/>
          </w:tcPr>
          <w:p w14:paraId="4918EA31" w14:textId="77777777" w:rsidR="00861435" w:rsidRPr="004E54F8" w:rsidRDefault="00861435" w:rsidP="004220CE">
            <w:pPr>
              <w:tabs>
                <w:tab w:val="left" w:pos="1276"/>
                <w:tab w:val="left" w:pos="1418"/>
                <w:tab w:val="left" w:pos="1950"/>
              </w:tabs>
              <w:spacing w:before="60" w:after="60" w:line="240" w:lineRule="auto"/>
              <w:jc w:val="center"/>
              <w:rPr>
                <w:b/>
                <w:i/>
                <w:szCs w:val="24"/>
              </w:rPr>
            </w:pPr>
            <w:r w:rsidRPr="004E54F8">
              <w:rPr>
                <w:b/>
                <w:i/>
                <w:szCs w:val="24"/>
              </w:rPr>
              <w:t>Hasil Yang Didapatkan</w:t>
            </w:r>
          </w:p>
        </w:tc>
        <w:tc>
          <w:tcPr>
            <w:tcW w:w="1814" w:type="dxa"/>
            <w:shd w:val="clear" w:color="auto" w:fill="BFBFBF" w:themeFill="background1" w:themeFillShade="BF"/>
          </w:tcPr>
          <w:p w14:paraId="5BDD4865" w14:textId="77777777" w:rsidR="00861435" w:rsidRPr="004E54F8" w:rsidRDefault="00861435" w:rsidP="004220CE">
            <w:pPr>
              <w:tabs>
                <w:tab w:val="left" w:pos="1276"/>
                <w:tab w:val="left" w:pos="1418"/>
                <w:tab w:val="left" w:pos="1950"/>
              </w:tabs>
              <w:spacing w:before="60" w:after="60" w:line="240" w:lineRule="auto"/>
              <w:jc w:val="center"/>
              <w:rPr>
                <w:b/>
                <w:i/>
                <w:szCs w:val="24"/>
              </w:rPr>
            </w:pPr>
            <w:r w:rsidRPr="004E54F8">
              <w:rPr>
                <w:b/>
                <w:i/>
                <w:szCs w:val="24"/>
              </w:rPr>
              <w:t>Kesimpulan</w:t>
            </w:r>
          </w:p>
        </w:tc>
      </w:tr>
      <w:tr w:rsidR="00861435" w:rsidRPr="004E54F8" w14:paraId="6F2F98EA" w14:textId="77777777" w:rsidTr="004220CE">
        <w:trPr>
          <w:trHeight w:val="741"/>
        </w:trPr>
        <w:tc>
          <w:tcPr>
            <w:tcW w:w="3483" w:type="dxa"/>
          </w:tcPr>
          <w:p w14:paraId="532EC05A" w14:textId="77777777" w:rsidR="00861435" w:rsidRPr="004E54F8" w:rsidRDefault="00861435" w:rsidP="004220CE">
            <w:pPr>
              <w:pStyle w:val="ListParagraph"/>
              <w:spacing w:before="60" w:after="60"/>
              <w:ind w:left="284"/>
              <w:contextualSpacing w:val="0"/>
              <w:rPr>
                <w:i/>
                <w:szCs w:val="24"/>
              </w:rPr>
            </w:pPr>
          </w:p>
        </w:tc>
        <w:tc>
          <w:tcPr>
            <w:tcW w:w="2641" w:type="dxa"/>
          </w:tcPr>
          <w:p w14:paraId="439625F8" w14:textId="77777777" w:rsidR="00861435" w:rsidRPr="004E54F8" w:rsidRDefault="00861435" w:rsidP="004220CE">
            <w:pPr>
              <w:pStyle w:val="ListParagraph"/>
              <w:tabs>
                <w:tab w:val="left" w:pos="1276"/>
                <w:tab w:val="left" w:pos="1418"/>
                <w:tab w:val="left" w:pos="1950"/>
              </w:tabs>
              <w:spacing w:before="60" w:after="60"/>
              <w:ind w:left="261"/>
              <w:contextualSpacing w:val="0"/>
              <w:rPr>
                <w:i/>
                <w:szCs w:val="24"/>
              </w:rPr>
            </w:pPr>
          </w:p>
        </w:tc>
        <w:tc>
          <w:tcPr>
            <w:tcW w:w="1814" w:type="dxa"/>
          </w:tcPr>
          <w:p w14:paraId="723B7CCC" w14:textId="77777777" w:rsidR="00861435" w:rsidRPr="004E54F8" w:rsidRDefault="00861435" w:rsidP="004220CE">
            <w:pPr>
              <w:keepNext/>
              <w:tabs>
                <w:tab w:val="left" w:pos="1276"/>
                <w:tab w:val="left" w:pos="1418"/>
                <w:tab w:val="left" w:pos="1950"/>
              </w:tabs>
              <w:spacing w:before="60" w:after="60" w:line="240" w:lineRule="auto"/>
              <w:rPr>
                <w:i/>
                <w:szCs w:val="24"/>
              </w:rPr>
            </w:pPr>
          </w:p>
        </w:tc>
      </w:tr>
    </w:tbl>
    <w:p w14:paraId="100A3E20" w14:textId="77777777" w:rsidR="00861435" w:rsidRDefault="00861435" w:rsidP="00861435"/>
    <w:p w14:paraId="73FE0180" w14:textId="77777777" w:rsidR="00861435" w:rsidRDefault="00861435" w:rsidP="00861435">
      <w:pPr>
        <w:ind w:firstLine="720"/>
      </w:pPr>
      <w:r w:rsidRPr="00D07FB3">
        <w:t>Untuk pengujian antarmuka pengguna atau rancangan skenario pengujian balck box dari sistem ini, dilakukan dua jenis pengujian yaitu pengujian secara happy path yaitu pengujian yang dilakukan dengan cara yang benar, serta pengujian secara alternative path yaitu mencoba segala kemungkinan yang mungkin terjadi pada sistem</w:t>
      </w:r>
      <w:r>
        <w:t>.</w:t>
      </w:r>
    </w:p>
    <w:p w14:paraId="728C8E52" w14:textId="77777777" w:rsidR="00861435" w:rsidRDefault="00861435" w:rsidP="00EB09DD">
      <w:pPr>
        <w:pStyle w:val="Heading3"/>
        <w:numPr>
          <w:ilvl w:val="2"/>
          <w:numId w:val="20"/>
        </w:numPr>
        <w:ind w:left="709" w:hanging="709"/>
      </w:pPr>
      <w:bookmarkStart w:id="49" w:name="_Toc496729582"/>
      <w:r w:rsidRPr="00861435">
        <w:t>Performance Testing</w:t>
      </w:r>
      <w:bookmarkEnd w:id="49"/>
    </w:p>
    <w:p w14:paraId="153CE5B0" w14:textId="77777777" w:rsidR="00861435" w:rsidRDefault="00861435" w:rsidP="00861435">
      <w:pPr>
        <w:ind w:firstLine="709"/>
      </w:pPr>
      <w:r>
        <w:t xml:space="preserve">Teknik pengujian memvalidasi perilaku perangkat lunak terhadap teknik pengujian software dari sisi kecepatan. Kecepatan ini dalam konteks pengujian dalam mengukur waktu respon perangkat lunak ketika berada jumlah kerja yang berlebih yang </w:t>
      </w:r>
      <w:r>
        <w:lastRenderedPageBreak/>
        <w:t>biasa dikenal dengan beban kerja. Untuk memperlihatkan kecepatan sebenarnya sebuah perangkat lunak harus dilakukan pengujian performance testing.</w:t>
      </w:r>
    </w:p>
    <w:p w14:paraId="5C445B31" w14:textId="77777777" w:rsidR="00861435" w:rsidRPr="00861435" w:rsidRDefault="00861435" w:rsidP="00861435">
      <w:pPr>
        <w:ind w:firstLine="709"/>
      </w:pPr>
      <w:r>
        <w:t>Tujuan dari performance testing untuk memvalidasi kecepatan sebuah perangkat lunak terhadap kebutuhan sistem yang cepat. Secara umum harus mendefisinikan kombinasi waktu respons dan beban kerja</w:t>
      </w:r>
    </w:p>
    <w:p w14:paraId="456B40DD" w14:textId="77777777" w:rsidR="007018E7" w:rsidRDefault="007018E7">
      <w:pPr>
        <w:spacing w:after="160" w:line="259" w:lineRule="auto"/>
        <w:jc w:val="left"/>
      </w:pPr>
      <w:r>
        <w:br w:type="page"/>
      </w:r>
    </w:p>
    <w:p w14:paraId="3EA444DD" w14:textId="77777777" w:rsidR="007018E7" w:rsidRDefault="007018E7" w:rsidP="007018E7">
      <w:pPr>
        <w:pStyle w:val="Heading1"/>
      </w:pPr>
      <w:bookmarkStart w:id="50" w:name="_Toc519108446"/>
      <w:r>
        <w:lastRenderedPageBreak/>
        <w:t>BAB IV</w:t>
      </w:r>
      <w:bookmarkEnd w:id="50"/>
    </w:p>
    <w:p w14:paraId="3EF29F50" w14:textId="77777777" w:rsidR="007018E7" w:rsidRDefault="007018E7" w:rsidP="007018E7">
      <w:pPr>
        <w:jc w:val="center"/>
        <w:rPr>
          <w:rFonts w:cs="Times New Roman"/>
          <w:b/>
        </w:rPr>
      </w:pPr>
      <w:r>
        <w:rPr>
          <w:rFonts w:cs="Times New Roman"/>
          <w:b/>
        </w:rPr>
        <w:t>HASIL DAN PEMBAHASAN</w:t>
      </w:r>
    </w:p>
    <w:p w14:paraId="7CD68F68" w14:textId="77777777" w:rsidR="007018E7" w:rsidRDefault="007018E7" w:rsidP="007018E7">
      <w:pPr>
        <w:rPr>
          <w:rFonts w:cs="Times New Roman"/>
          <w:b/>
        </w:rPr>
      </w:pPr>
    </w:p>
    <w:p w14:paraId="4E4896B2" w14:textId="2439EA06" w:rsidR="007018E7" w:rsidRDefault="007018E7" w:rsidP="007018E7">
      <w:pPr>
        <w:pStyle w:val="Heading2"/>
        <w:numPr>
          <w:ilvl w:val="0"/>
          <w:numId w:val="25"/>
        </w:numPr>
        <w:spacing w:line="276" w:lineRule="auto"/>
        <w:ind w:left="709" w:hanging="709"/>
        <w:jc w:val="left"/>
      </w:pPr>
      <w:bookmarkStart w:id="51" w:name="_Toc519108447"/>
      <w:r>
        <w:t>Gambaran Umum Sistem</w:t>
      </w:r>
      <w:bookmarkEnd w:id="51"/>
    </w:p>
    <w:p w14:paraId="5CD3A312" w14:textId="1C35821E" w:rsidR="00FE02B1" w:rsidRDefault="00FE02B1" w:rsidP="00FE02B1">
      <w:pPr>
        <w:ind w:firstLine="709"/>
      </w:pPr>
      <w:r>
        <w:t>Sistem yang dibuat bertujuan membantu para pengembang aplikasi berbasis web, dengan meneriakan platform web server berbasis cloud computing, dengan menyediakan virtual machine berbasis cloud/ instance. Pengembang web dapat dengan mudah menjalankan sebuah web yang dibuat dengan mengakses alamat IP yang di berikan. Karena berbasis cloud, pengembang web dapat mengakses virtual machine yang di buat dimana saja secara online. Namun pada penetilian ini pengembang hanya dapat menggunakan jaringan Local untuk mengkases server cloud</w:t>
      </w:r>
      <w:r w:rsidR="0039688C">
        <w:t xml:space="preserve"> / private cloud</w:t>
      </w:r>
      <w:r>
        <w:t>.</w:t>
      </w:r>
    </w:p>
    <w:p w14:paraId="7BAA3D74" w14:textId="683D8B88" w:rsidR="00FE02B1" w:rsidRPr="00FE02B1" w:rsidRDefault="00FE02B1" w:rsidP="00FE02B1">
      <w:pPr>
        <w:ind w:firstLine="709"/>
      </w:pPr>
      <w:r>
        <w:t xml:space="preserve">Dalam implementasinya, server virtual yang diberikan pada pengembang web, secara otomatis sudah terinstall LAMP package. Namun, bila pengembang web ingin menggunakan package web server yang berbeda dapat melakukan instalasi manual dengan mengakses virtual machine menggunakan SSH. </w:t>
      </w:r>
    </w:p>
    <w:p w14:paraId="51CA05B4" w14:textId="7B276BB2" w:rsidR="007018E7" w:rsidRDefault="007018E7" w:rsidP="007018E7">
      <w:pPr>
        <w:pStyle w:val="Heading2"/>
        <w:numPr>
          <w:ilvl w:val="0"/>
          <w:numId w:val="25"/>
        </w:numPr>
        <w:spacing w:line="276" w:lineRule="auto"/>
        <w:ind w:left="709" w:hanging="709"/>
        <w:jc w:val="left"/>
      </w:pPr>
      <w:bookmarkStart w:id="52" w:name="_Toc519108448"/>
      <w:r>
        <w:t>Lingkungan Implementasi</w:t>
      </w:r>
      <w:bookmarkEnd w:id="52"/>
    </w:p>
    <w:p w14:paraId="325B7BFC" w14:textId="48C3D063" w:rsidR="00267326" w:rsidRPr="00267326" w:rsidRDefault="00267326" w:rsidP="00267326">
      <w:pPr>
        <w:ind w:firstLine="709"/>
      </w:pPr>
      <w:r>
        <w:t>Sistem dirancang dan diimplementasikan pada sistem operasi Ubuntu dalam virtualisasi menggunakan Vmware, server dan sistem berjalan pada Laptop dengan spesifikasi i7, RAM 16 GB, dengan sistem operasi windows 10 64bit dan dengan support virtualisasi.</w:t>
      </w:r>
    </w:p>
    <w:p w14:paraId="4E499877" w14:textId="649810D9" w:rsidR="007018E7" w:rsidRDefault="007018E7" w:rsidP="007018E7">
      <w:pPr>
        <w:pStyle w:val="Heading2"/>
        <w:numPr>
          <w:ilvl w:val="0"/>
          <w:numId w:val="25"/>
        </w:numPr>
        <w:spacing w:line="276" w:lineRule="auto"/>
        <w:ind w:left="709" w:hanging="709"/>
        <w:jc w:val="left"/>
      </w:pPr>
      <w:bookmarkStart w:id="53" w:name="_Toc519108449"/>
      <w:r>
        <w:t>Implementasi Basis Data</w:t>
      </w:r>
      <w:bookmarkEnd w:id="53"/>
    </w:p>
    <w:p w14:paraId="38CB369D" w14:textId="0FF78CCB" w:rsidR="00CD26A5" w:rsidRDefault="00CD26A5" w:rsidP="00CD26A5"/>
    <w:tbl>
      <w:tblPr>
        <w:tblStyle w:val="TableGrid"/>
        <w:tblW w:w="0" w:type="auto"/>
        <w:tblLook w:val="04A0" w:firstRow="1" w:lastRow="0" w:firstColumn="1" w:lastColumn="0" w:noHBand="0" w:noVBand="1"/>
      </w:tblPr>
      <w:tblGrid>
        <w:gridCol w:w="8261"/>
      </w:tblGrid>
      <w:tr w:rsidR="005753E5" w14:paraId="29742DF6" w14:textId="77777777" w:rsidTr="005753E5">
        <w:tc>
          <w:tcPr>
            <w:tcW w:w="8261" w:type="dxa"/>
          </w:tcPr>
          <w:p w14:paraId="4159FB79"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app.config['SECRET_KEY'] = 'Idabagusrathuekasuryawibawa!'</w:t>
            </w:r>
          </w:p>
          <w:p w14:paraId="34111B36"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app.config['SQLALCHEMY_TRACK_MODIFICATIONS'] = True</w:t>
            </w:r>
          </w:p>
          <w:p w14:paraId="0F4DC0AF" w14:textId="4F14A44A" w:rsidR="005753E5" w:rsidRPr="000B134E" w:rsidRDefault="005753E5" w:rsidP="005753E5">
            <w:pPr>
              <w:rPr>
                <w:rFonts w:ascii="Courier New" w:hAnsi="Courier New" w:cs="Courier New"/>
                <w:sz w:val="20"/>
              </w:rPr>
            </w:pPr>
            <w:r w:rsidRPr="000B134E">
              <w:rPr>
                <w:rFonts w:ascii="Courier New" w:hAnsi="Courier New" w:cs="Courier New"/>
                <w:sz w:val="20"/>
              </w:rPr>
              <w:t>app.config['SQLALCHEMY_DATABASE_URI']= 'sqlite:////home/gustu/myweb/database/database.db'</w:t>
            </w:r>
          </w:p>
          <w:p w14:paraId="34E5B9CA"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Bootstrap(app)</w:t>
            </w:r>
          </w:p>
          <w:p w14:paraId="6C154768"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db = SQLAlchemy(app)</w:t>
            </w:r>
          </w:p>
          <w:p w14:paraId="0761567F"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login_manager = LoginManager()</w:t>
            </w:r>
          </w:p>
          <w:p w14:paraId="3C400766"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login_manager.init_app(app)</w:t>
            </w:r>
          </w:p>
          <w:p w14:paraId="7F68B5E8" w14:textId="77777777" w:rsidR="005753E5" w:rsidRPr="000B134E" w:rsidRDefault="005753E5" w:rsidP="005753E5">
            <w:pPr>
              <w:rPr>
                <w:rFonts w:ascii="Courier New" w:hAnsi="Courier New" w:cs="Courier New"/>
                <w:sz w:val="20"/>
              </w:rPr>
            </w:pPr>
            <w:r w:rsidRPr="000B134E">
              <w:rPr>
                <w:rFonts w:ascii="Courier New" w:hAnsi="Courier New" w:cs="Courier New"/>
                <w:sz w:val="20"/>
              </w:rPr>
              <w:lastRenderedPageBreak/>
              <w:t>login_manager.login_view = 'login'</w:t>
            </w:r>
          </w:p>
          <w:p w14:paraId="6F178E06" w14:textId="77777777" w:rsidR="005753E5" w:rsidRPr="000B134E" w:rsidRDefault="005753E5" w:rsidP="005753E5">
            <w:pPr>
              <w:rPr>
                <w:rFonts w:ascii="Courier New" w:hAnsi="Courier New" w:cs="Courier New"/>
                <w:sz w:val="20"/>
              </w:rPr>
            </w:pPr>
          </w:p>
          <w:p w14:paraId="75B0690C"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level = 0</w:t>
            </w:r>
          </w:p>
          <w:p w14:paraId="0BBAEEB8" w14:textId="77777777" w:rsidR="005753E5" w:rsidRPr="000B134E" w:rsidRDefault="005753E5" w:rsidP="005753E5">
            <w:pPr>
              <w:rPr>
                <w:rFonts w:ascii="Courier New" w:hAnsi="Courier New" w:cs="Courier New"/>
                <w:sz w:val="20"/>
              </w:rPr>
            </w:pPr>
          </w:p>
          <w:p w14:paraId="1D64B7FA"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class User (UserMixin, db.Model):</w:t>
            </w:r>
          </w:p>
          <w:p w14:paraId="3BF2AEF6"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id = db.Column(db.Integer,primary_key=True)</w:t>
            </w:r>
          </w:p>
          <w:p w14:paraId="682EF599"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username = db.Column(db.String(20), unique=True)</w:t>
            </w:r>
          </w:p>
          <w:p w14:paraId="6C90CD70"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email = db.Column(db.String(50), unique=True)</w:t>
            </w:r>
          </w:p>
          <w:p w14:paraId="0A26403F"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password = db.Column(db.String(80))</w:t>
            </w:r>
          </w:p>
          <w:p w14:paraId="787B5C6B"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level = db.Column(db.Integer)</w:t>
            </w:r>
          </w:p>
          <w:p w14:paraId="2F95632B" w14:textId="77777777" w:rsidR="005753E5" w:rsidRPr="000B134E" w:rsidRDefault="005753E5" w:rsidP="005753E5">
            <w:pPr>
              <w:rPr>
                <w:rFonts w:ascii="Courier New" w:hAnsi="Courier New" w:cs="Courier New"/>
                <w:sz w:val="20"/>
              </w:rPr>
            </w:pPr>
          </w:p>
          <w:p w14:paraId="110A2A7C"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class Project(UserMixin, db.Model):</w:t>
            </w:r>
          </w:p>
          <w:p w14:paraId="4E0CA3EC"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id = db.Column(db.Integer,primary_key=True)</w:t>
            </w:r>
          </w:p>
          <w:p w14:paraId="55F97C82"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project = db.Column(db.String(20), unique=True)</w:t>
            </w:r>
          </w:p>
          <w:p w14:paraId="5F2A7705"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description = db.Column(db.String(255))</w:t>
            </w:r>
          </w:p>
          <w:p w14:paraId="7B24D4F4"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idos = db.Column(db.String(128))</w:t>
            </w:r>
          </w:p>
          <w:p w14:paraId="4F0A822F"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osdesc = db.Column(db.String(50))</w:t>
            </w:r>
          </w:p>
          <w:p w14:paraId="6131347E"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idcpu = db.Column(db.String(128))</w:t>
            </w:r>
          </w:p>
          <w:p w14:paraId="37B7A36F"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cpudesc = db.Column(db.String(50))</w:t>
            </w:r>
          </w:p>
          <w:p w14:paraId="1B05B51D"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user = db.Column(db.String(20))</w:t>
            </w:r>
          </w:p>
          <w:p w14:paraId="4501E091"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addr = db.Column(db.String(255))</w:t>
            </w:r>
          </w:p>
          <w:p w14:paraId="7410FC01" w14:textId="77777777" w:rsidR="005753E5" w:rsidRPr="000B134E" w:rsidRDefault="005753E5" w:rsidP="005753E5">
            <w:pPr>
              <w:rPr>
                <w:rFonts w:ascii="Courier New" w:hAnsi="Courier New" w:cs="Courier New"/>
                <w:sz w:val="20"/>
              </w:rPr>
            </w:pPr>
          </w:p>
          <w:p w14:paraId="4AA0B0B1"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login_manager.user_loader</w:t>
            </w:r>
          </w:p>
          <w:p w14:paraId="11A759BC"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def load_user(user_id):</w:t>
            </w:r>
          </w:p>
          <w:p w14:paraId="5C2A3632"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return User.query.get(int(user_id))</w:t>
            </w:r>
          </w:p>
          <w:p w14:paraId="5A6DFF25" w14:textId="77777777" w:rsidR="005753E5" w:rsidRPr="000B134E" w:rsidRDefault="005753E5" w:rsidP="005753E5">
            <w:pPr>
              <w:rPr>
                <w:rFonts w:ascii="Courier New" w:hAnsi="Courier New" w:cs="Courier New"/>
                <w:sz w:val="20"/>
              </w:rPr>
            </w:pPr>
          </w:p>
          <w:p w14:paraId="48E20642"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class LoginForm(FlaskForm):</w:t>
            </w:r>
          </w:p>
          <w:p w14:paraId="2216E752"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username = StringField('username', validators=[InputRequired(), Length(min=4, max=20)])</w:t>
            </w:r>
          </w:p>
          <w:p w14:paraId="63B50A5B"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password = PasswordField('password', validators=[InputRequired(), Length(min=8, max=80)])</w:t>
            </w:r>
          </w:p>
          <w:p w14:paraId="335B2F88"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remember = BooleanField('remember me')</w:t>
            </w:r>
          </w:p>
          <w:p w14:paraId="4C3B5284" w14:textId="77777777" w:rsidR="005753E5" w:rsidRPr="000B134E" w:rsidRDefault="005753E5" w:rsidP="005753E5">
            <w:pPr>
              <w:rPr>
                <w:rFonts w:ascii="Courier New" w:hAnsi="Courier New" w:cs="Courier New"/>
                <w:sz w:val="20"/>
              </w:rPr>
            </w:pPr>
          </w:p>
          <w:p w14:paraId="1AD97131"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class RegisterForm(FlaskForm):</w:t>
            </w:r>
          </w:p>
          <w:p w14:paraId="22D8131C" w14:textId="77777777" w:rsidR="005753E5" w:rsidRPr="000B134E" w:rsidRDefault="005753E5" w:rsidP="005753E5">
            <w:pPr>
              <w:rPr>
                <w:rFonts w:ascii="Courier New" w:hAnsi="Courier New" w:cs="Courier New"/>
                <w:sz w:val="20"/>
              </w:rPr>
            </w:pPr>
            <w:r w:rsidRPr="000B134E">
              <w:rPr>
                <w:rFonts w:ascii="Courier New" w:hAnsi="Courier New" w:cs="Courier New"/>
                <w:sz w:val="20"/>
              </w:rPr>
              <w:lastRenderedPageBreak/>
              <w:t xml:space="preserve">    email = StringField('email', validators=[InputRequired(), Email(message='email salah'), Length(max=50)])</w:t>
            </w:r>
          </w:p>
          <w:p w14:paraId="5661D663"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username = StringField('username', validators=[InputRequired(), Length(min=4, max=20)])</w:t>
            </w:r>
          </w:p>
          <w:p w14:paraId="026A7D2B"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password = PasswordField('password', validators=[InputRequired(), Length(min=8, max=80)])</w:t>
            </w:r>
          </w:p>
          <w:p w14:paraId="4A508EFF" w14:textId="77777777" w:rsidR="005753E5" w:rsidRPr="000B134E" w:rsidRDefault="005753E5" w:rsidP="005753E5">
            <w:pPr>
              <w:rPr>
                <w:rFonts w:ascii="Courier New" w:hAnsi="Courier New" w:cs="Courier New"/>
                <w:sz w:val="20"/>
              </w:rPr>
            </w:pPr>
          </w:p>
          <w:p w14:paraId="0F8AA535"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class ProjectForm(FlaskForm):</w:t>
            </w:r>
          </w:p>
          <w:p w14:paraId="54F0A131"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namaproject = StringField('namaproject', validators=[InputRequired(), Length(max=20)])</w:t>
            </w:r>
          </w:p>
          <w:p w14:paraId="2E64C4D2"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deskripsi = StringField('deskripsi')</w:t>
            </w:r>
          </w:p>
          <w:p w14:paraId="6ADF74F8"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sistem_operasi = StringField('sistem_operasi')</w:t>
            </w:r>
          </w:p>
          <w:p w14:paraId="2185EA24" w14:textId="19972F4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cpu = StringField('cpu')</w:t>
            </w:r>
          </w:p>
        </w:tc>
      </w:tr>
    </w:tbl>
    <w:p w14:paraId="26E10FE7" w14:textId="5DBC7244" w:rsidR="005753E5" w:rsidRDefault="005753E5" w:rsidP="00CD26A5"/>
    <w:tbl>
      <w:tblPr>
        <w:tblStyle w:val="TableGrid"/>
        <w:tblW w:w="0" w:type="auto"/>
        <w:tblLook w:val="04A0" w:firstRow="1" w:lastRow="0" w:firstColumn="1" w:lastColumn="0" w:noHBand="0" w:noVBand="1"/>
      </w:tblPr>
      <w:tblGrid>
        <w:gridCol w:w="8261"/>
      </w:tblGrid>
      <w:tr w:rsidR="005753E5" w:rsidRPr="000B134E" w14:paraId="7B3EB62C" w14:textId="77777777" w:rsidTr="005753E5">
        <w:tc>
          <w:tcPr>
            <w:tcW w:w="8261" w:type="dxa"/>
          </w:tcPr>
          <w:p w14:paraId="2CF6C0BE"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def signup():</w:t>
            </w:r>
          </w:p>
          <w:p w14:paraId="114D0514"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form=RegisterForm()</w:t>
            </w:r>
          </w:p>
          <w:p w14:paraId="52C891C1" w14:textId="77777777" w:rsidR="005753E5" w:rsidRPr="000B134E" w:rsidRDefault="005753E5" w:rsidP="005753E5">
            <w:pPr>
              <w:rPr>
                <w:rFonts w:ascii="Courier New" w:hAnsi="Courier New" w:cs="Courier New"/>
                <w:sz w:val="20"/>
              </w:rPr>
            </w:pPr>
          </w:p>
          <w:p w14:paraId="738C6982"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if form.validate_on_submit():</w:t>
            </w:r>
          </w:p>
          <w:p w14:paraId="6CB89C9B"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hashed_password = generate_password_hash(form.password.data, method='sha256')</w:t>
            </w:r>
          </w:p>
          <w:p w14:paraId="015CD43C"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new_user = User(username=form.username.data, email=form.email.data, password=hashed_password, level=1)</w:t>
            </w:r>
          </w:p>
          <w:p w14:paraId="6146A0E4"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db.session.add(new_user)</w:t>
            </w:r>
          </w:p>
          <w:p w14:paraId="6D973347"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db.session.commit()</w:t>
            </w:r>
          </w:p>
          <w:p w14:paraId="5C971809"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return render_template('login_new.html', form=LoginForm())</w:t>
            </w:r>
          </w:p>
          <w:p w14:paraId="2B820B2E" w14:textId="77777777" w:rsidR="005753E5" w:rsidRPr="000B134E" w:rsidRDefault="005753E5" w:rsidP="005753E5">
            <w:pPr>
              <w:rPr>
                <w:rFonts w:ascii="Courier New" w:hAnsi="Courier New" w:cs="Courier New"/>
                <w:sz w:val="20"/>
              </w:rPr>
            </w:pPr>
          </w:p>
          <w:p w14:paraId="287DC015" w14:textId="36F3AB7E"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return render_template('signup.html', form=form)</w:t>
            </w:r>
          </w:p>
        </w:tc>
      </w:tr>
    </w:tbl>
    <w:p w14:paraId="21787CF0" w14:textId="77777777" w:rsidR="005753E5" w:rsidRDefault="005753E5" w:rsidP="00CD26A5"/>
    <w:tbl>
      <w:tblPr>
        <w:tblStyle w:val="TableGrid"/>
        <w:tblW w:w="0" w:type="auto"/>
        <w:tblLook w:val="04A0" w:firstRow="1" w:lastRow="0" w:firstColumn="1" w:lastColumn="0" w:noHBand="0" w:noVBand="1"/>
      </w:tblPr>
      <w:tblGrid>
        <w:gridCol w:w="8261"/>
      </w:tblGrid>
      <w:tr w:rsidR="005753E5" w:rsidRPr="000B134E" w14:paraId="768A3E87" w14:textId="77777777" w:rsidTr="005753E5">
        <w:tc>
          <w:tcPr>
            <w:tcW w:w="8261" w:type="dxa"/>
          </w:tcPr>
          <w:p w14:paraId="27470BB5"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def login():</w:t>
            </w:r>
          </w:p>
          <w:p w14:paraId="6B98DFF0" w14:textId="77777777" w:rsidR="005753E5" w:rsidRPr="000B134E" w:rsidRDefault="005753E5" w:rsidP="005753E5">
            <w:pPr>
              <w:rPr>
                <w:rFonts w:ascii="Courier New" w:hAnsi="Courier New" w:cs="Courier New"/>
                <w:sz w:val="20"/>
              </w:rPr>
            </w:pPr>
          </w:p>
          <w:p w14:paraId="62D3FB70"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global level</w:t>
            </w:r>
          </w:p>
          <w:p w14:paraId="7961DE43" w14:textId="77777777" w:rsidR="005753E5" w:rsidRPr="000B134E" w:rsidRDefault="005753E5" w:rsidP="005753E5">
            <w:pPr>
              <w:rPr>
                <w:rFonts w:ascii="Courier New" w:hAnsi="Courier New" w:cs="Courier New"/>
                <w:sz w:val="20"/>
              </w:rPr>
            </w:pPr>
          </w:p>
          <w:p w14:paraId="3A98A3BB"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form=LoginForm()</w:t>
            </w:r>
          </w:p>
          <w:p w14:paraId="0CCE0C49" w14:textId="77777777" w:rsidR="005753E5" w:rsidRPr="000B134E" w:rsidRDefault="005753E5" w:rsidP="005753E5">
            <w:pPr>
              <w:rPr>
                <w:rFonts w:ascii="Courier New" w:hAnsi="Courier New" w:cs="Courier New"/>
                <w:sz w:val="20"/>
              </w:rPr>
            </w:pPr>
          </w:p>
          <w:p w14:paraId="57BA0DB5" w14:textId="77777777" w:rsidR="005753E5" w:rsidRPr="000B134E" w:rsidRDefault="005753E5" w:rsidP="005753E5">
            <w:pPr>
              <w:rPr>
                <w:rFonts w:ascii="Courier New" w:hAnsi="Courier New" w:cs="Courier New"/>
                <w:sz w:val="20"/>
              </w:rPr>
            </w:pPr>
            <w:r w:rsidRPr="000B134E">
              <w:rPr>
                <w:rFonts w:ascii="Courier New" w:hAnsi="Courier New" w:cs="Courier New"/>
                <w:sz w:val="20"/>
              </w:rPr>
              <w:lastRenderedPageBreak/>
              <w:t xml:space="preserve">    if form.validate_on_submit():</w:t>
            </w:r>
          </w:p>
          <w:p w14:paraId="17ACB3A5"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user = User.query.filter_by(username=form.username.data).first()</w:t>
            </w:r>
          </w:p>
          <w:p w14:paraId="57748114"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if user:</w:t>
            </w:r>
          </w:p>
          <w:p w14:paraId="2B88C8B0"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if check_password_hash(user.password, form.password.data) and user.level &gt;= 0:</w:t>
            </w:r>
          </w:p>
          <w:p w14:paraId="3987DB69"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login_user(user, remember=form.remember.data)</w:t>
            </w:r>
          </w:p>
          <w:p w14:paraId="2BF90BF6"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level = user.level</w:t>
            </w:r>
          </w:p>
          <w:p w14:paraId="0C4C946B"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return redirect(url_for('dashboard'))</w:t>
            </w:r>
          </w:p>
          <w:p w14:paraId="70E67B40"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return redirect(url_for('login'))</w:t>
            </w:r>
          </w:p>
          <w:p w14:paraId="551330CC" w14:textId="77777777" w:rsidR="005753E5" w:rsidRPr="000B134E" w:rsidRDefault="005753E5" w:rsidP="005753E5">
            <w:pPr>
              <w:rPr>
                <w:rFonts w:ascii="Courier New" w:hAnsi="Courier New" w:cs="Courier New"/>
                <w:sz w:val="20"/>
              </w:rPr>
            </w:pPr>
          </w:p>
          <w:p w14:paraId="1407490D" w14:textId="5C43E756"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return render_template('login.html', form=form)</w:t>
            </w:r>
          </w:p>
        </w:tc>
      </w:tr>
    </w:tbl>
    <w:p w14:paraId="59D672B5" w14:textId="3ED32576" w:rsidR="005753E5" w:rsidRDefault="005753E5" w:rsidP="00CD26A5"/>
    <w:tbl>
      <w:tblPr>
        <w:tblStyle w:val="TableGrid"/>
        <w:tblW w:w="0" w:type="auto"/>
        <w:tblLook w:val="04A0" w:firstRow="1" w:lastRow="0" w:firstColumn="1" w:lastColumn="0" w:noHBand="0" w:noVBand="1"/>
      </w:tblPr>
      <w:tblGrid>
        <w:gridCol w:w="8261"/>
      </w:tblGrid>
      <w:tr w:rsidR="005753E5" w:rsidRPr="000B134E" w14:paraId="5600A995" w14:textId="77777777" w:rsidTr="005753E5">
        <w:tc>
          <w:tcPr>
            <w:tcW w:w="8261" w:type="dxa"/>
          </w:tcPr>
          <w:p w14:paraId="09AF0B40"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def profil_save():</w:t>
            </w:r>
          </w:p>
          <w:p w14:paraId="1B4F47A1"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data = request.json['data']</w:t>
            </w:r>
          </w:p>
          <w:p w14:paraId="4B7BB9DD" w14:textId="77777777" w:rsidR="005753E5" w:rsidRPr="000B134E" w:rsidRDefault="005753E5" w:rsidP="005753E5">
            <w:pPr>
              <w:rPr>
                <w:rFonts w:ascii="Courier New" w:hAnsi="Courier New" w:cs="Courier New"/>
                <w:sz w:val="20"/>
              </w:rPr>
            </w:pPr>
          </w:p>
          <w:p w14:paraId="64962CF9"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hashed_password = generate_password_hash(data["password"], method='sha256')</w:t>
            </w:r>
          </w:p>
          <w:p w14:paraId="7048368E" w14:textId="77777777" w:rsidR="005753E5" w:rsidRPr="000B134E" w:rsidRDefault="005753E5" w:rsidP="005753E5">
            <w:pPr>
              <w:rPr>
                <w:rFonts w:ascii="Courier New" w:hAnsi="Courier New" w:cs="Courier New"/>
                <w:sz w:val="20"/>
              </w:rPr>
            </w:pPr>
          </w:p>
          <w:p w14:paraId="1D61C738"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user = User.query.filter_by(username=data["username"]).first()</w:t>
            </w:r>
          </w:p>
          <w:p w14:paraId="4B247CE5"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user.email = data["email"]</w:t>
            </w:r>
          </w:p>
          <w:p w14:paraId="51D836F4"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user.password = hashed_password</w:t>
            </w:r>
          </w:p>
          <w:p w14:paraId="6EC11FB4" w14:textId="77777777" w:rsidR="005753E5" w:rsidRPr="000B134E" w:rsidRDefault="005753E5" w:rsidP="005753E5">
            <w:pPr>
              <w:rPr>
                <w:rFonts w:ascii="Courier New" w:hAnsi="Courier New" w:cs="Courier New"/>
                <w:sz w:val="20"/>
              </w:rPr>
            </w:pPr>
          </w:p>
          <w:p w14:paraId="01EA4045"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db.session.merge(user)</w:t>
            </w:r>
          </w:p>
          <w:p w14:paraId="12B03E8F"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db.session.commit()</w:t>
            </w:r>
          </w:p>
          <w:p w14:paraId="0E5C9CDE" w14:textId="77777777" w:rsidR="005753E5" w:rsidRPr="000B134E" w:rsidRDefault="005753E5" w:rsidP="005753E5">
            <w:pPr>
              <w:rPr>
                <w:rFonts w:ascii="Courier New" w:hAnsi="Courier New" w:cs="Courier New"/>
                <w:sz w:val="20"/>
              </w:rPr>
            </w:pPr>
          </w:p>
          <w:p w14:paraId="11FA9B83"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json_data = {"status": True}</w:t>
            </w:r>
          </w:p>
          <w:p w14:paraId="562CA02B" w14:textId="77777777" w:rsidR="005753E5" w:rsidRPr="000B134E" w:rsidRDefault="005753E5" w:rsidP="005753E5">
            <w:pPr>
              <w:rPr>
                <w:rFonts w:ascii="Courier New" w:hAnsi="Courier New" w:cs="Courier New"/>
                <w:sz w:val="20"/>
              </w:rPr>
            </w:pPr>
          </w:p>
          <w:p w14:paraId="09097894"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response = app.response_class(</w:t>
            </w:r>
          </w:p>
          <w:p w14:paraId="4B6368E8"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response=json.dumps(json_data),</w:t>
            </w:r>
          </w:p>
          <w:p w14:paraId="3FBC6D63"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mimetype='application/json'</w:t>
            </w:r>
          </w:p>
          <w:p w14:paraId="3ABD5864"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w:t>
            </w:r>
          </w:p>
          <w:p w14:paraId="0CF4BD9D" w14:textId="77777777" w:rsidR="005753E5" w:rsidRPr="000B134E" w:rsidRDefault="005753E5" w:rsidP="005753E5">
            <w:pPr>
              <w:rPr>
                <w:rFonts w:ascii="Courier New" w:hAnsi="Courier New" w:cs="Courier New"/>
                <w:sz w:val="20"/>
              </w:rPr>
            </w:pPr>
          </w:p>
          <w:p w14:paraId="15AAD6D7" w14:textId="241AD5E0"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return response  </w:t>
            </w:r>
          </w:p>
        </w:tc>
      </w:tr>
    </w:tbl>
    <w:p w14:paraId="4550F044" w14:textId="187DA100" w:rsidR="005753E5" w:rsidRDefault="005753E5" w:rsidP="00CD26A5"/>
    <w:p w14:paraId="26963905" w14:textId="77777777" w:rsidR="005753E5" w:rsidRDefault="005753E5" w:rsidP="00CD26A5"/>
    <w:p w14:paraId="3F941325" w14:textId="77777777" w:rsidR="005753E5" w:rsidRPr="00CD26A5" w:rsidRDefault="005753E5" w:rsidP="00CD26A5"/>
    <w:p w14:paraId="6F9612F3" w14:textId="3D5B461B" w:rsidR="00267326" w:rsidRDefault="007018E7" w:rsidP="00267326">
      <w:pPr>
        <w:pStyle w:val="Heading2"/>
        <w:numPr>
          <w:ilvl w:val="1"/>
          <w:numId w:val="26"/>
        </w:numPr>
        <w:spacing w:line="276" w:lineRule="auto"/>
        <w:ind w:left="709" w:hanging="709"/>
        <w:jc w:val="left"/>
      </w:pPr>
      <w:bookmarkStart w:id="54" w:name="_Toc519108450"/>
      <w:r>
        <w:t>Implementasi Sistem</w:t>
      </w:r>
      <w:bookmarkEnd w:id="54"/>
    </w:p>
    <w:p w14:paraId="54EC30D0" w14:textId="3564D39C" w:rsidR="00B93EBC" w:rsidRDefault="00FE02B1" w:rsidP="00B93EBC">
      <w:pPr>
        <w:ind w:firstLine="709"/>
      </w:pPr>
      <w:r>
        <w:t xml:space="preserve">Sistem membutuhkan server Openstack sebagai infrastruktur layanan cloud computing. Openstack </w:t>
      </w:r>
      <w:r w:rsidR="00B93EBC">
        <w:t>merupakan dasar sistem yang digunakan untuk membangun sebuah sistem cloud. Openstack memberikan kemampuan untuk mengabstraksi sumber daya seperti komputasi ( compute ), penyimpanan ( storage ), dan sumber jaringan ( networking resource ), yang disatukan menjadi kumpulan sumber daya yang nantinya akan dibagi ke pengguna dengan aman. Openstack merupakan software server yang bersifat open source, dan pengembangan – pengembangan aplikasi dengan openstack sebagai inti sistem sangat terbuka lebar dengan disediakannya API untuk pengembangan sistem yang berjalan di atas sistem openstack.</w:t>
      </w:r>
    </w:p>
    <w:p w14:paraId="7816D36C" w14:textId="062A63C4" w:rsidR="00B93EBC" w:rsidRDefault="00B93EBC" w:rsidP="0052770B">
      <w:pPr>
        <w:ind w:firstLine="709"/>
      </w:pPr>
      <w:r>
        <w:t xml:space="preserve">Pada penelitian ini. Openstack yang dijalankan untuk mendukung kebutuhan pengembangan sistem menggunakan framework tools dari openstack yaitu </w:t>
      </w:r>
      <w:r w:rsidR="0052770B">
        <w:t xml:space="preserve">Kolla-Ansible, framework ini memudahkan dalam pengembangan openstack yang dapat disesuaikan dengan layanan yang dibutuhkan dan komponen infrastruktur dalam docker containers. </w:t>
      </w:r>
    </w:p>
    <w:p w14:paraId="7EED158C" w14:textId="67BC2FD3" w:rsidR="00F95153" w:rsidRDefault="00F95153" w:rsidP="00FE02B1">
      <w:r>
        <w:rPr>
          <w:noProof/>
          <w:lang w:val="en-US"/>
        </w:rPr>
        <w:drawing>
          <wp:inline distT="0" distB="0" distL="0" distR="0" wp14:anchorId="076C4474" wp14:editId="2421460E">
            <wp:extent cx="4857750" cy="2740269"/>
            <wp:effectExtent l="0" t="0" r="0" b="317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9"/>
                    <a:srcRect r="22198" b="21936"/>
                    <a:stretch/>
                  </pic:blipFill>
                  <pic:spPr bwMode="auto">
                    <a:xfrm>
                      <a:off x="0" y="0"/>
                      <a:ext cx="4875193" cy="2750109"/>
                    </a:xfrm>
                    <a:prstGeom prst="rect">
                      <a:avLst/>
                    </a:prstGeom>
                    <a:ln>
                      <a:noFill/>
                    </a:ln>
                    <a:extLst>
                      <a:ext uri="{53640926-AAD7-44D8-BBD7-CCE9431645EC}">
                        <a14:shadowObscured xmlns:a14="http://schemas.microsoft.com/office/drawing/2010/main"/>
                      </a:ext>
                    </a:extLst>
                  </pic:spPr>
                </pic:pic>
              </a:graphicData>
            </a:graphic>
          </wp:inline>
        </w:drawing>
      </w:r>
    </w:p>
    <w:p w14:paraId="398395C2" w14:textId="2C3C3B93" w:rsidR="00F95153" w:rsidRDefault="00F95153" w:rsidP="00FE02B1">
      <w:r>
        <w:rPr>
          <w:noProof/>
          <w:lang w:val="en-US"/>
        </w:rPr>
        <w:lastRenderedPageBreak/>
        <w:drawing>
          <wp:inline distT="0" distB="0" distL="0" distR="0" wp14:anchorId="08D05E75" wp14:editId="16383E1C">
            <wp:extent cx="5252085" cy="2362200"/>
            <wp:effectExtent l="0" t="0" r="5715"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0"/>
                    <a:srcRect b="20000"/>
                    <a:stretch/>
                  </pic:blipFill>
                  <pic:spPr bwMode="auto">
                    <a:xfrm>
                      <a:off x="0" y="0"/>
                      <a:ext cx="5252085" cy="2362200"/>
                    </a:xfrm>
                    <a:prstGeom prst="rect">
                      <a:avLst/>
                    </a:prstGeom>
                    <a:ln>
                      <a:noFill/>
                    </a:ln>
                    <a:extLst>
                      <a:ext uri="{53640926-AAD7-44D8-BBD7-CCE9431645EC}">
                        <a14:shadowObscured xmlns:a14="http://schemas.microsoft.com/office/drawing/2010/main"/>
                      </a:ext>
                    </a:extLst>
                  </pic:spPr>
                </pic:pic>
              </a:graphicData>
            </a:graphic>
          </wp:inline>
        </w:drawing>
      </w:r>
    </w:p>
    <w:p w14:paraId="15768ED7" w14:textId="77777777" w:rsidR="00214236" w:rsidRDefault="00214236" w:rsidP="00FE02B1"/>
    <w:p w14:paraId="1DC632CC" w14:textId="09BC8D29" w:rsidR="00214236" w:rsidRDefault="00214236" w:rsidP="00FE02B1">
      <w:r>
        <w:t>Tampilan awal openstack</w:t>
      </w:r>
    </w:p>
    <w:p w14:paraId="21801C76" w14:textId="7C0BE154" w:rsidR="001C74C4" w:rsidRDefault="001C74C4" w:rsidP="00D17C8C">
      <w:pPr>
        <w:ind w:firstLine="720"/>
      </w:pPr>
      <w:r>
        <w:t xml:space="preserve">Dalam server yang digunakan, server openstack dapat diakses melalui web interface. Openstack menyediakan </w:t>
      </w:r>
      <w:r w:rsidR="00C564E0">
        <w:t>pilihan pengembangan sistemnya dapat melalui CLI ( Command-Line Interface)</w:t>
      </w:r>
      <w:r w:rsidR="00914B70">
        <w:t xml:space="preserve"> maupun melalui web interface. Namun untuk pengembangan yang lebih dalam disarankan mengg</w:t>
      </w:r>
      <w:r w:rsidR="00D17C8C">
        <w:t>unakan CLI, pada penelitian ini bisa dikembangankan dengan openstack horizon /  openstack melalui web interfaces.</w:t>
      </w:r>
    </w:p>
    <w:p w14:paraId="59E5CB0C" w14:textId="24E355F9" w:rsidR="001C74C4" w:rsidRDefault="00F95153" w:rsidP="00FE02B1">
      <w:r>
        <w:rPr>
          <w:noProof/>
          <w:lang w:val="en-US"/>
        </w:rPr>
        <w:drawing>
          <wp:inline distT="0" distB="0" distL="0" distR="0" wp14:anchorId="6C73D12E" wp14:editId="76866791">
            <wp:extent cx="5252085" cy="2809875"/>
            <wp:effectExtent l="0" t="0" r="5715" b="952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1"/>
                    <a:srcRect b="4838"/>
                    <a:stretch/>
                  </pic:blipFill>
                  <pic:spPr bwMode="auto">
                    <a:xfrm>
                      <a:off x="0" y="0"/>
                      <a:ext cx="5252085" cy="2809875"/>
                    </a:xfrm>
                    <a:prstGeom prst="rect">
                      <a:avLst/>
                    </a:prstGeom>
                    <a:ln>
                      <a:noFill/>
                    </a:ln>
                    <a:extLst>
                      <a:ext uri="{53640926-AAD7-44D8-BBD7-CCE9431645EC}">
                        <a14:shadowObscured xmlns:a14="http://schemas.microsoft.com/office/drawing/2010/main"/>
                      </a:ext>
                    </a:extLst>
                  </pic:spPr>
                </pic:pic>
              </a:graphicData>
            </a:graphic>
          </wp:inline>
        </w:drawing>
      </w:r>
    </w:p>
    <w:p w14:paraId="3315502F" w14:textId="77777777" w:rsidR="00A02749" w:rsidRDefault="00A02749" w:rsidP="00A02749">
      <w:pPr>
        <w:ind w:firstLine="720"/>
      </w:pPr>
      <w:r>
        <w:lastRenderedPageBreak/>
        <w:t xml:space="preserve">Menu awal untuk masuk ke dalam sistem openstack diharuskan login terlebih dahulu. Untuk dapat login openstack secara otomatis menggenerate kata sandi untuk kepentingan keamanan. Namun kita dapat mengubahnya bila dirasa sangat sulit diingat. Untuk dapat mengngetahui kata sandi dari openstack dapat diakses melalui command-line </w:t>
      </w:r>
    </w:p>
    <w:p w14:paraId="4065F9B0" w14:textId="77777777" w:rsidR="00A02749" w:rsidRDefault="00A02749" w:rsidP="00FE02B1"/>
    <w:p w14:paraId="09655B15" w14:textId="3C63649F" w:rsidR="00CF4E36" w:rsidRDefault="00214236" w:rsidP="00FE02B1">
      <w:pPr>
        <w:rPr>
          <w:noProof/>
        </w:rPr>
      </w:pPr>
      <w:r>
        <w:rPr>
          <w:noProof/>
        </w:rPr>
        <w:t>Dashboard Openstack</w:t>
      </w:r>
    </w:p>
    <w:p w14:paraId="24EC51A2" w14:textId="2AF196F5" w:rsidR="006F0B6A" w:rsidRPr="00214236" w:rsidRDefault="00D17C8C" w:rsidP="006F0B6A">
      <w:pPr>
        <w:ind w:firstLine="720"/>
        <w:rPr>
          <w:noProof/>
        </w:rPr>
      </w:pPr>
      <w:r>
        <w:rPr>
          <w:noProof/>
        </w:rPr>
        <w:t xml:space="preserve">Bila username dan kata sandi benar, maka akan diarahkan ke menu dashboard. Pada menu dashboard kita dapat mengetahui berapa maksimun user yang dapat dibuat oleh server openstack, berapa core CPU yang masih tersedia dan dapat digunakan dalam pembuatan instance </w:t>
      </w:r>
      <w:r w:rsidR="006F0B6A">
        <w:rPr>
          <w:noProof/>
        </w:rPr>
        <w:t>/ virtual machine.</w:t>
      </w:r>
    </w:p>
    <w:p w14:paraId="72F8C925" w14:textId="0593926F" w:rsidR="00CD26A5" w:rsidRDefault="00CD26A5" w:rsidP="00FE02B1">
      <w:r>
        <w:rPr>
          <w:noProof/>
          <w:lang w:val="en-US"/>
        </w:rPr>
        <w:drawing>
          <wp:inline distT="0" distB="0" distL="0" distR="0" wp14:anchorId="7B4CC58D" wp14:editId="5DDC8783">
            <wp:extent cx="5251197" cy="2800350"/>
            <wp:effectExtent l="0" t="0" r="698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2"/>
                    <a:srcRect b="5141"/>
                    <a:stretch/>
                  </pic:blipFill>
                  <pic:spPr bwMode="auto">
                    <a:xfrm>
                      <a:off x="0" y="0"/>
                      <a:ext cx="5252085" cy="2800823"/>
                    </a:xfrm>
                    <a:prstGeom prst="rect">
                      <a:avLst/>
                    </a:prstGeom>
                    <a:ln>
                      <a:noFill/>
                    </a:ln>
                    <a:extLst>
                      <a:ext uri="{53640926-AAD7-44D8-BBD7-CCE9431645EC}">
                        <a14:shadowObscured xmlns:a14="http://schemas.microsoft.com/office/drawing/2010/main"/>
                      </a:ext>
                    </a:extLst>
                  </pic:spPr>
                </pic:pic>
              </a:graphicData>
            </a:graphic>
          </wp:inline>
        </w:drawing>
      </w:r>
    </w:p>
    <w:p w14:paraId="1508374E" w14:textId="712BFF5F" w:rsidR="00CD26A5" w:rsidRDefault="00CD26A5" w:rsidP="00FE02B1"/>
    <w:p w14:paraId="3FF0DC1E" w14:textId="231BB2C7" w:rsidR="00214236" w:rsidRDefault="000E2D82" w:rsidP="00FE02B1">
      <w:r>
        <w:t>Membuat Project untuk pengembangkan sistem</w:t>
      </w:r>
    </w:p>
    <w:p w14:paraId="7B4603AA" w14:textId="5952C779" w:rsidR="000E2D82" w:rsidRDefault="000E2D82" w:rsidP="000E2D82">
      <w:pPr>
        <w:ind w:firstLine="720"/>
      </w:pPr>
      <w:r>
        <w:t xml:space="preserve">pada menu Identity, peneliti membuat project baru pada sistem yang berjalan di atas server openstack. Sehingga bila terjadi sesuatu pada sistem yang dibuat tidak mempengaruhi server openstack secara keseluruhan, dan dikemudian hari ada penelitian lebih lanjut dalam pengembangan cloud computing, bisa dilakukan pada nama project yang berbeda. </w:t>
      </w:r>
    </w:p>
    <w:p w14:paraId="38B70275" w14:textId="23FD169A" w:rsidR="00CD26A5" w:rsidRDefault="00CD26A5" w:rsidP="00FE02B1">
      <w:r>
        <w:rPr>
          <w:noProof/>
          <w:lang w:val="en-US"/>
        </w:rPr>
        <w:lastRenderedPageBreak/>
        <w:drawing>
          <wp:inline distT="0" distB="0" distL="0" distR="0" wp14:anchorId="170D5549" wp14:editId="59BC61D6">
            <wp:extent cx="5251197" cy="1019175"/>
            <wp:effectExtent l="0" t="0" r="6985"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3"/>
                    <a:srcRect b="65477"/>
                    <a:stretch/>
                  </pic:blipFill>
                  <pic:spPr bwMode="auto">
                    <a:xfrm>
                      <a:off x="0" y="0"/>
                      <a:ext cx="5252085" cy="1019347"/>
                    </a:xfrm>
                    <a:prstGeom prst="rect">
                      <a:avLst/>
                    </a:prstGeom>
                    <a:ln>
                      <a:noFill/>
                    </a:ln>
                    <a:extLst>
                      <a:ext uri="{53640926-AAD7-44D8-BBD7-CCE9431645EC}">
                        <a14:shadowObscured xmlns:a14="http://schemas.microsoft.com/office/drawing/2010/main"/>
                      </a:ext>
                    </a:extLst>
                  </pic:spPr>
                </pic:pic>
              </a:graphicData>
            </a:graphic>
          </wp:inline>
        </w:drawing>
      </w:r>
    </w:p>
    <w:p w14:paraId="3F58D5C1" w14:textId="2E83AAD5" w:rsidR="004B3654" w:rsidRDefault="004B3654" w:rsidP="004B3654">
      <w:r>
        <w:tab/>
        <w:t>Jadi server openstack secara keseluruhan tidak terganggu atau mengalami masalah bila salah satu project mengalami masalah dalam pengembangannya. Administrator hanya perlu menghapus projectnya tanpa perlu menginstall ulang sistem ataupun server openstack.</w:t>
      </w:r>
    </w:p>
    <w:p w14:paraId="38FF0117" w14:textId="04BDF55D" w:rsidR="00CD26A5" w:rsidRDefault="00CD26A5" w:rsidP="00FE02B1"/>
    <w:p w14:paraId="067A9C2C" w14:textId="4DE53FEA" w:rsidR="00214236" w:rsidRDefault="00214236" w:rsidP="00FE02B1">
      <w:r>
        <w:t>Pengaturan security groups</w:t>
      </w:r>
    </w:p>
    <w:p w14:paraId="6ED1C813" w14:textId="498FFB73" w:rsidR="00215269" w:rsidRDefault="00215269" w:rsidP="00A13492">
      <w:pPr>
        <w:ind w:firstLine="720"/>
      </w:pPr>
      <w:r>
        <w:t xml:space="preserve">Untuk menu Security Group, berguna untuk memberi akses port yang bisa digunakan oleh instance. Port yang digunakan oleh instance tergantung kebutuhan yang perlukan, karena setiap instamce memungkinkan menggunakan port yang berbeda – beda. Mungkin saja ada instance yang dibuat untuk penyimpanan aplikasi, ataupun mungkin digunakan untuk </w:t>
      </w:r>
      <w:r w:rsidR="00154951">
        <w:t>jadikan aplikasinya dapat diakses secara publik.</w:t>
      </w:r>
      <w:r>
        <w:t xml:space="preserve"> </w:t>
      </w:r>
    </w:p>
    <w:p w14:paraId="29340BD7" w14:textId="07A0E93A" w:rsidR="00CD26A5" w:rsidRDefault="00CD26A5" w:rsidP="00FE02B1">
      <w:r>
        <w:rPr>
          <w:noProof/>
          <w:lang w:val="en-US"/>
        </w:rPr>
        <w:drawing>
          <wp:inline distT="0" distB="0" distL="0" distR="0" wp14:anchorId="6EFBFBDD" wp14:editId="727D9707">
            <wp:extent cx="5250815" cy="2447925"/>
            <wp:effectExtent l="0" t="0" r="6985" b="952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4"/>
                    <a:srcRect t="12583" b="4489"/>
                    <a:stretch/>
                  </pic:blipFill>
                  <pic:spPr bwMode="auto">
                    <a:xfrm>
                      <a:off x="0" y="0"/>
                      <a:ext cx="5252085" cy="2448517"/>
                    </a:xfrm>
                    <a:prstGeom prst="rect">
                      <a:avLst/>
                    </a:prstGeom>
                    <a:ln>
                      <a:noFill/>
                    </a:ln>
                    <a:extLst>
                      <a:ext uri="{53640926-AAD7-44D8-BBD7-CCE9431645EC}">
                        <a14:shadowObscured xmlns:a14="http://schemas.microsoft.com/office/drawing/2010/main"/>
                      </a:ext>
                    </a:extLst>
                  </pic:spPr>
                </pic:pic>
              </a:graphicData>
            </a:graphic>
          </wp:inline>
        </w:drawing>
      </w:r>
    </w:p>
    <w:p w14:paraId="43200726" w14:textId="26FF105F" w:rsidR="00CD26A5" w:rsidRDefault="00214236" w:rsidP="00FE02B1">
      <w:r>
        <w:t>Topologi jaringan openstack dengan instance</w:t>
      </w:r>
    </w:p>
    <w:p w14:paraId="199A50C5" w14:textId="7D626146" w:rsidR="00F035DC" w:rsidRDefault="00F035DC" w:rsidP="00A13492">
      <w:pPr>
        <w:ind w:firstLine="720"/>
      </w:pPr>
      <w:r>
        <w:t xml:space="preserve">Pada menu Network Topology, berisi informasi network IP yang yang instance peroleh, dan di jaringan mana instance terhubung. Pada server openstack secara otomatis setiap membuat project baru akan dialihkan ke jaringan private network, </w:t>
      </w:r>
      <w:r>
        <w:lastRenderedPageBreak/>
        <w:t xml:space="preserve">sehingga dalam mengembangkan sebuah project setiap user mendapat alokasi ip private masing – masing dan secara otomatis dilakukan NAT (Network Address Translation) oleh server openstack sehingga meski mendapatkan ip private dari server openstack dapat tetap mendapatkan akses ke jaringan internet, namun tidak dapat digunakan meremote instance melalui jaringan public. </w:t>
      </w:r>
    </w:p>
    <w:p w14:paraId="67C54B81" w14:textId="705092DF" w:rsidR="00F035DC" w:rsidRDefault="00F035DC" w:rsidP="00FE02B1">
      <w:r>
        <w:tab/>
      </w:r>
    </w:p>
    <w:p w14:paraId="5BC7DA5E" w14:textId="1DB6B320" w:rsidR="00CD26A5" w:rsidRDefault="00CD26A5" w:rsidP="00FE02B1">
      <w:r>
        <w:rPr>
          <w:noProof/>
          <w:lang w:val="en-US"/>
        </w:rPr>
        <w:drawing>
          <wp:inline distT="0" distB="0" distL="0" distR="0" wp14:anchorId="6B39D92F" wp14:editId="228F7EFE">
            <wp:extent cx="5250815" cy="2466975"/>
            <wp:effectExtent l="0" t="0" r="6985" b="952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5"/>
                    <a:srcRect t="12583" b="3844"/>
                    <a:stretch/>
                  </pic:blipFill>
                  <pic:spPr bwMode="auto">
                    <a:xfrm>
                      <a:off x="0" y="0"/>
                      <a:ext cx="5252085" cy="2467572"/>
                    </a:xfrm>
                    <a:prstGeom prst="rect">
                      <a:avLst/>
                    </a:prstGeom>
                    <a:ln>
                      <a:noFill/>
                    </a:ln>
                    <a:extLst>
                      <a:ext uri="{53640926-AAD7-44D8-BBD7-CCE9431645EC}">
                        <a14:shadowObscured xmlns:a14="http://schemas.microsoft.com/office/drawing/2010/main"/>
                      </a:ext>
                    </a:extLst>
                  </pic:spPr>
                </pic:pic>
              </a:graphicData>
            </a:graphic>
          </wp:inline>
        </w:drawing>
      </w:r>
    </w:p>
    <w:p w14:paraId="0502849B" w14:textId="6A261AFA" w:rsidR="00A13492" w:rsidRDefault="00A13492" w:rsidP="00A13492">
      <w:pPr>
        <w:ind w:firstLine="720"/>
      </w:pPr>
      <w:r>
        <w:t>Untuk dapat menjadikan instance yang dibuat dapat diremote melalui jaringan public. Pada konfigurasi jaringan penelitian ini dipilih yang public atau dalam hal ini bernama int-ext.</w:t>
      </w:r>
    </w:p>
    <w:p w14:paraId="59BF5E8E" w14:textId="77777777" w:rsidR="00214236" w:rsidRDefault="00214236" w:rsidP="00FE02B1"/>
    <w:p w14:paraId="59170CBF" w14:textId="08E1CE98" w:rsidR="00CD26A5" w:rsidRDefault="00214236" w:rsidP="00FE02B1">
      <w:r>
        <w:t>API Openstack</w:t>
      </w:r>
    </w:p>
    <w:p w14:paraId="56C2D176" w14:textId="3DF633C6" w:rsidR="00CD26A5" w:rsidRDefault="00CD26A5" w:rsidP="00FE02B1">
      <w:r>
        <w:rPr>
          <w:noProof/>
          <w:lang w:val="en-US"/>
        </w:rPr>
        <w:lastRenderedPageBreak/>
        <w:drawing>
          <wp:inline distT="0" distB="0" distL="0" distR="0" wp14:anchorId="4D28433A" wp14:editId="141C00A8">
            <wp:extent cx="5250815" cy="2352675"/>
            <wp:effectExtent l="0" t="0" r="6985" b="952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6"/>
                    <a:srcRect t="13229" b="7072"/>
                    <a:stretch/>
                  </pic:blipFill>
                  <pic:spPr bwMode="auto">
                    <a:xfrm>
                      <a:off x="0" y="0"/>
                      <a:ext cx="5252085" cy="2353244"/>
                    </a:xfrm>
                    <a:prstGeom prst="rect">
                      <a:avLst/>
                    </a:prstGeom>
                    <a:ln>
                      <a:noFill/>
                    </a:ln>
                    <a:extLst>
                      <a:ext uri="{53640926-AAD7-44D8-BBD7-CCE9431645EC}">
                        <a14:shadowObscured xmlns:a14="http://schemas.microsoft.com/office/drawing/2010/main"/>
                      </a:ext>
                    </a:extLst>
                  </pic:spPr>
                </pic:pic>
              </a:graphicData>
            </a:graphic>
          </wp:inline>
        </w:drawing>
      </w:r>
    </w:p>
    <w:p w14:paraId="292D129D" w14:textId="2AFC51A6" w:rsidR="00CD26A5" w:rsidRDefault="00CD26A5" w:rsidP="00FE02B1"/>
    <w:p w14:paraId="2CD508E0" w14:textId="77777777" w:rsidR="00CD26A5" w:rsidRDefault="00CD26A5" w:rsidP="00FE02B1"/>
    <w:p w14:paraId="5E2B6E74" w14:textId="426EB271" w:rsidR="00F95153" w:rsidRDefault="00F95153" w:rsidP="00FE02B1"/>
    <w:p w14:paraId="2BC08433" w14:textId="77777777" w:rsidR="00F95153" w:rsidRPr="00FE02B1" w:rsidRDefault="00F95153" w:rsidP="00FE02B1"/>
    <w:p w14:paraId="39BC1D5D" w14:textId="45E51712" w:rsidR="007018E7" w:rsidRDefault="007018E7" w:rsidP="007018E7">
      <w:pPr>
        <w:pStyle w:val="Heading2"/>
        <w:numPr>
          <w:ilvl w:val="1"/>
          <w:numId w:val="26"/>
        </w:numPr>
        <w:spacing w:line="276" w:lineRule="auto"/>
        <w:ind w:left="709" w:hanging="709"/>
        <w:jc w:val="left"/>
      </w:pPr>
      <w:bookmarkStart w:id="55" w:name="_Toc519108455"/>
      <w:r>
        <w:t>Antar Muka Sistem</w:t>
      </w:r>
      <w:bookmarkEnd w:id="55"/>
    </w:p>
    <w:p w14:paraId="66FA9728" w14:textId="3BF4C146" w:rsidR="00417F72" w:rsidRDefault="00CE7A00" w:rsidP="00CE7A00">
      <w:r>
        <w:t>Implementasi antarmuka sistem pada penelitian ini bangun dengan menggunakan bahasa pemrograman python dengan framework flask. Pada sub-bab ini akan menampilkan implementasi antarmuka website, diantaranya landing page, login, dashboard, menu membuat instance baru, dan daftar instance yang telah dibuat, menu profil</w:t>
      </w:r>
      <w:r w:rsidR="00417F72">
        <w:t>. Berikut ini adalah pemaparannya :</w:t>
      </w:r>
    </w:p>
    <w:p w14:paraId="37A78055" w14:textId="07ADF945" w:rsidR="00583C8E" w:rsidRDefault="00583C8E" w:rsidP="00CE7A00">
      <w:r>
        <w:t xml:space="preserve">Pada penelitian ini, pengguna baru harus melakukan registrasi untuk dapat masuk ke dalam sistem, </w:t>
      </w:r>
    </w:p>
    <w:p w14:paraId="38408649" w14:textId="0394DD5A" w:rsidR="00583C8E" w:rsidRDefault="00583C8E" w:rsidP="00CE7A00">
      <w:r>
        <w:t>Setelah melakukan pendaftaran, pengguna akan diarahkan ke form login, selanjutnya pengguna dapat memasukan username dan password yang sudah di buat pada form registrasi</w:t>
      </w:r>
    </w:p>
    <w:p w14:paraId="34CC96BA" w14:textId="6AA1C127" w:rsidR="004A3D82" w:rsidRDefault="004A3D82" w:rsidP="00CE7A00">
      <w:r>
        <w:rPr>
          <w:noProof/>
          <w:lang w:val="en-US"/>
        </w:rPr>
        <w:lastRenderedPageBreak/>
        <w:drawing>
          <wp:inline distT="0" distB="0" distL="0" distR="0" wp14:anchorId="6B719842" wp14:editId="4BF8095A">
            <wp:extent cx="5251197" cy="2687541"/>
            <wp:effectExtent l="0" t="0" r="698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7"/>
                    <a:srcRect b="8962"/>
                    <a:stretch/>
                  </pic:blipFill>
                  <pic:spPr bwMode="auto">
                    <a:xfrm>
                      <a:off x="0" y="0"/>
                      <a:ext cx="5252085" cy="2687995"/>
                    </a:xfrm>
                    <a:prstGeom prst="rect">
                      <a:avLst/>
                    </a:prstGeom>
                    <a:ln>
                      <a:noFill/>
                    </a:ln>
                    <a:extLst>
                      <a:ext uri="{53640926-AAD7-44D8-BBD7-CCE9431645EC}">
                        <a14:shadowObscured xmlns:a14="http://schemas.microsoft.com/office/drawing/2010/main"/>
                      </a:ext>
                    </a:extLst>
                  </pic:spPr>
                </pic:pic>
              </a:graphicData>
            </a:graphic>
          </wp:inline>
        </w:drawing>
      </w:r>
    </w:p>
    <w:p w14:paraId="5A7BD394" w14:textId="7AE6E5CE" w:rsidR="004F7356" w:rsidRDefault="004F7356" w:rsidP="00CE7A00">
      <w:r>
        <w:t xml:space="preserve">Setelah proses login, pengguna akan diarahkan langsung ke dashboard menu. Pada dashboard menu, selanjutnya membuat virtual mesin baru pada menu “project”, kemudian pilih “buat baru” </w:t>
      </w:r>
    </w:p>
    <w:p w14:paraId="791AA4C0" w14:textId="37E1A346" w:rsidR="004F7356" w:rsidRDefault="004A3D82" w:rsidP="00CE7A00">
      <w:r>
        <w:rPr>
          <w:noProof/>
          <w:lang w:val="en-US"/>
        </w:rPr>
        <w:drawing>
          <wp:inline distT="0" distB="0" distL="0" distR="0" wp14:anchorId="4C37C532" wp14:editId="0F6FE41B">
            <wp:extent cx="5252085" cy="2952614"/>
            <wp:effectExtent l="0" t="0" r="5715" b="63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252085" cy="2952614"/>
                    </a:xfrm>
                    <a:prstGeom prst="rect">
                      <a:avLst/>
                    </a:prstGeom>
                  </pic:spPr>
                </pic:pic>
              </a:graphicData>
            </a:graphic>
          </wp:inline>
        </w:drawing>
      </w:r>
    </w:p>
    <w:p w14:paraId="6641867A" w14:textId="4605D7CC" w:rsidR="004F7356" w:rsidRDefault="004F7356" w:rsidP="00CE7A00">
      <w:r>
        <w:t xml:space="preserve">Setelah dipilih akan muncul menu seperti pada gambar , selanjutnya pengguna memasukan nama project. Nama project nantinya akan menjadi nama instance baru sebagai hostname, untuk deskripsi bersifat opsional, dapat ditambahkan keterangan </w:t>
      </w:r>
      <w:r>
        <w:lastRenderedPageBreak/>
        <w:t>ataupun tidak. Lalu pilih siste operasi yang akan digunakan sebagai server pada lingkungan aplikasi yang akan dibuat. Lalu pilih CPU, CPU disini berisi berapa core yang di butuhkan untuk lingkungan sistem yang akan dibangun oleh pengguna, seberapa besar penyimpanan dan memori RAM yang dibutuhkan untuk mengembangkan sistem yang akan dibuat. Lebih jelasnya dapat dilihat pada gambar berikut</w:t>
      </w:r>
    </w:p>
    <w:p w14:paraId="6DECC186" w14:textId="3F7B2566" w:rsidR="004A3D82" w:rsidRDefault="004A3D82" w:rsidP="00CE7A00">
      <w:r>
        <w:rPr>
          <w:noProof/>
          <w:lang w:val="en-US"/>
        </w:rPr>
        <w:drawing>
          <wp:inline distT="0" distB="0" distL="0" distR="0" wp14:anchorId="3AA7D151" wp14:editId="1F6A0824">
            <wp:extent cx="5252085" cy="2952614"/>
            <wp:effectExtent l="0" t="0" r="5715" b="63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252085" cy="2952614"/>
                    </a:xfrm>
                    <a:prstGeom prst="rect">
                      <a:avLst/>
                    </a:prstGeom>
                  </pic:spPr>
                </pic:pic>
              </a:graphicData>
            </a:graphic>
          </wp:inline>
        </w:drawing>
      </w:r>
    </w:p>
    <w:p w14:paraId="72568701" w14:textId="4AAD79D9" w:rsidR="005753E5" w:rsidRDefault="00122A18" w:rsidP="00CE7A00">
      <w:r>
        <w:t>Pada proses yang di tampilkan pada gambar , pada backend dibuat fungsi untuk mendapatkan list CPU,RAM dan Storage didefinisikan dengan flavor, dengan mengauthentikasikan terlebih dahulu dengan API openstack menggunakan osconn. Dilanjutkan dengan fungsi yang akan ditampilkan, compute.flavors() untuk menampilakn list cpu ram dan storage, compute.images() untuk menampilkan list sistem operasi yang disediakan.</w:t>
      </w:r>
    </w:p>
    <w:tbl>
      <w:tblPr>
        <w:tblStyle w:val="TableGrid"/>
        <w:tblW w:w="0" w:type="auto"/>
        <w:tblLook w:val="04A0" w:firstRow="1" w:lastRow="0" w:firstColumn="1" w:lastColumn="0" w:noHBand="0" w:noVBand="1"/>
      </w:tblPr>
      <w:tblGrid>
        <w:gridCol w:w="8261"/>
      </w:tblGrid>
      <w:tr w:rsidR="005753E5" w:rsidRPr="0020114F" w14:paraId="7CFF0D2D" w14:textId="77777777" w:rsidTr="005753E5">
        <w:tc>
          <w:tcPr>
            <w:tcW w:w="8261" w:type="dxa"/>
          </w:tcPr>
          <w:p w14:paraId="528FC5C0" w14:textId="77777777" w:rsidR="005753E5" w:rsidRPr="0020114F" w:rsidRDefault="005753E5" w:rsidP="005753E5">
            <w:pPr>
              <w:rPr>
                <w:rFonts w:ascii="Courier New" w:hAnsi="Courier New" w:cs="Courier New"/>
                <w:sz w:val="20"/>
              </w:rPr>
            </w:pPr>
            <w:r w:rsidRPr="0020114F">
              <w:rPr>
                <w:rFonts w:ascii="Courier New" w:hAnsi="Courier New" w:cs="Courier New"/>
                <w:sz w:val="20"/>
              </w:rPr>
              <w:t>def getflavor():</w:t>
            </w:r>
          </w:p>
          <w:p w14:paraId="70A2342F" w14:textId="77777777" w:rsidR="005753E5" w:rsidRPr="0020114F" w:rsidRDefault="005753E5" w:rsidP="005753E5">
            <w:pPr>
              <w:rPr>
                <w:rFonts w:ascii="Courier New" w:hAnsi="Courier New" w:cs="Courier New"/>
                <w:sz w:val="20"/>
              </w:rPr>
            </w:pPr>
            <w:r w:rsidRPr="0020114F">
              <w:rPr>
                <w:rFonts w:ascii="Courier New" w:hAnsi="Courier New" w:cs="Courier New"/>
                <w:sz w:val="20"/>
              </w:rPr>
              <w:t xml:space="preserve">    flavors = osconn.compute.flavors()</w:t>
            </w:r>
          </w:p>
          <w:p w14:paraId="19B8DC53" w14:textId="77777777" w:rsidR="005753E5" w:rsidRPr="0020114F" w:rsidRDefault="005753E5" w:rsidP="005753E5">
            <w:pPr>
              <w:rPr>
                <w:rFonts w:ascii="Courier New" w:hAnsi="Courier New" w:cs="Courier New"/>
                <w:sz w:val="20"/>
              </w:rPr>
            </w:pPr>
            <w:r w:rsidRPr="0020114F">
              <w:rPr>
                <w:rFonts w:ascii="Courier New" w:hAnsi="Courier New" w:cs="Courier New"/>
                <w:sz w:val="20"/>
              </w:rPr>
              <w:t xml:space="preserve">    for flavor in osconn.compute.flavors():</w:t>
            </w:r>
          </w:p>
          <w:p w14:paraId="63E90955" w14:textId="77777777" w:rsidR="005753E5" w:rsidRPr="0020114F" w:rsidRDefault="005753E5" w:rsidP="005753E5">
            <w:pPr>
              <w:rPr>
                <w:rFonts w:ascii="Courier New" w:hAnsi="Courier New" w:cs="Courier New"/>
                <w:sz w:val="20"/>
              </w:rPr>
            </w:pPr>
            <w:r w:rsidRPr="0020114F">
              <w:rPr>
                <w:rFonts w:ascii="Courier New" w:hAnsi="Courier New" w:cs="Courier New"/>
                <w:sz w:val="20"/>
              </w:rPr>
              <w:t xml:space="preserve">        print(flavor)</w:t>
            </w:r>
          </w:p>
          <w:p w14:paraId="7E17F005" w14:textId="77777777" w:rsidR="005753E5" w:rsidRPr="0020114F" w:rsidRDefault="005753E5" w:rsidP="005753E5">
            <w:pPr>
              <w:rPr>
                <w:rFonts w:ascii="Courier New" w:hAnsi="Courier New" w:cs="Courier New"/>
                <w:sz w:val="20"/>
              </w:rPr>
            </w:pPr>
          </w:p>
          <w:p w14:paraId="775FF077" w14:textId="77777777" w:rsidR="005753E5" w:rsidRPr="0020114F" w:rsidRDefault="005753E5" w:rsidP="005753E5">
            <w:pPr>
              <w:rPr>
                <w:rFonts w:ascii="Courier New" w:hAnsi="Courier New" w:cs="Courier New"/>
                <w:sz w:val="20"/>
              </w:rPr>
            </w:pPr>
            <w:r w:rsidRPr="0020114F">
              <w:rPr>
                <w:rFonts w:ascii="Courier New" w:hAnsi="Courier New" w:cs="Courier New"/>
                <w:sz w:val="20"/>
              </w:rPr>
              <w:t xml:space="preserve">    json_data = [flavor]</w:t>
            </w:r>
          </w:p>
          <w:p w14:paraId="369900CA" w14:textId="77777777" w:rsidR="005753E5" w:rsidRPr="0020114F" w:rsidRDefault="005753E5" w:rsidP="005753E5">
            <w:pPr>
              <w:rPr>
                <w:rFonts w:ascii="Courier New" w:hAnsi="Courier New" w:cs="Courier New"/>
                <w:sz w:val="20"/>
              </w:rPr>
            </w:pPr>
          </w:p>
          <w:p w14:paraId="26C00D17" w14:textId="77777777" w:rsidR="005753E5" w:rsidRPr="0020114F" w:rsidRDefault="005753E5" w:rsidP="005753E5">
            <w:pPr>
              <w:rPr>
                <w:rFonts w:ascii="Courier New" w:hAnsi="Courier New" w:cs="Courier New"/>
                <w:sz w:val="20"/>
              </w:rPr>
            </w:pPr>
            <w:r w:rsidRPr="0020114F">
              <w:rPr>
                <w:rFonts w:ascii="Courier New" w:hAnsi="Courier New" w:cs="Courier New"/>
                <w:sz w:val="20"/>
              </w:rPr>
              <w:t xml:space="preserve">    itr = True</w:t>
            </w:r>
          </w:p>
          <w:p w14:paraId="30C2FEAD" w14:textId="77777777" w:rsidR="005753E5" w:rsidRPr="0020114F" w:rsidRDefault="005753E5" w:rsidP="005753E5">
            <w:pPr>
              <w:rPr>
                <w:rFonts w:ascii="Courier New" w:hAnsi="Courier New" w:cs="Courier New"/>
                <w:sz w:val="20"/>
              </w:rPr>
            </w:pPr>
            <w:r w:rsidRPr="0020114F">
              <w:rPr>
                <w:rFonts w:ascii="Courier New" w:hAnsi="Courier New" w:cs="Courier New"/>
                <w:sz w:val="20"/>
              </w:rPr>
              <w:t xml:space="preserve">    while itr:</w:t>
            </w:r>
          </w:p>
          <w:p w14:paraId="43B10C16" w14:textId="77777777" w:rsidR="005753E5" w:rsidRPr="0020114F" w:rsidRDefault="005753E5" w:rsidP="005753E5">
            <w:pPr>
              <w:rPr>
                <w:rFonts w:ascii="Courier New" w:hAnsi="Courier New" w:cs="Courier New"/>
                <w:sz w:val="20"/>
              </w:rPr>
            </w:pPr>
            <w:r w:rsidRPr="0020114F">
              <w:rPr>
                <w:rFonts w:ascii="Courier New" w:hAnsi="Courier New" w:cs="Courier New"/>
                <w:sz w:val="20"/>
              </w:rPr>
              <w:t xml:space="preserve">        try:</w:t>
            </w:r>
          </w:p>
          <w:p w14:paraId="7A298EA4" w14:textId="77777777" w:rsidR="005753E5" w:rsidRPr="0020114F" w:rsidRDefault="005753E5" w:rsidP="005753E5">
            <w:pPr>
              <w:rPr>
                <w:rFonts w:ascii="Courier New" w:hAnsi="Courier New" w:cs="Courier New"/>
                <w:sz w:val="20"/>
              </w:rPr>
            </w:pPr>
            <w:r w:rsidRPr="0020114F">
              <w:rPr>
                <w:rFonts w:ascii="Courier New" w:hAnsi="Courier New" w:cs="Courier New"/>
                <w:sz w:val="20"/>
              </w:rPr>
              <w:t xml:space="preserve">            json_data.append(flavors.next().to_dict())</w:t>
            </w:r>
          </w:p>
          <w:p w14:paraId="275223F0" w14:textId="77777777" w:rsidR="005753E5" w:rsidRPr="0020114F" w:rsidRDefault="005753E5" w:rsidP="005753E5">
            <w:pPr>
              <w:rPr>
                <w:rFonts w:ascii="Courier New" w:hAnsi="Courier New" w:cs="Courier New"/>
                <w:sz w:val="20"/>
              </w:rPr>
            </w:pPr>
            <w:r w:rsidRPr="0020114F">
              <w:rPr>
                <w:rFonts w:ascii="Courier New" w:hAnsi="Courier New" w:cs="Courier New"/>
                <w:sz w:val="20"/>
              </w:rPr>
              <w:t xml:space="preserve">        except:</w:t>
            </w:r>
          </w:p>
          <w:p w14:paraId="1539797E" w14:textId="77777777" w:rsidR="005753E5" w:rsidRPr="0020114F" w:rsidRDefault="005753E5" w:rsidP="005753E5">
            <w:pPr>
              <w:rPr>
                <w:rFonts w:ascii="Courier New" w:hAnsi="Courier New" w:cs="Courier New"/>
                <w:sz w:val="20"/>
              </w:rPr>
            </w:pPr>
            <w:r w:rsidRPr="0020114F">
              <w:rPr>
                <w:rFonts w:ascii="Courier New" w:hAnsi="Courier New" w:cs="Courier New"/>
                <w:sz w:val="20"/>
              </w:rPr>
              <w:t xml:space="preserve">            itr = False</w:t>
            </w:r>
          </w:p>
          <w:p w14:paraId="58F69F4E" w14:textId="77777777" w:rsidR="005753E5" w:rsidRPr="0020114F" w:rsidRDefault="005753E5" w:rsidP="005753E5">
            <w:pPr>
              <w:rPr>
                <w:rFonts w:ascii="Courier New" w:hAnsi="Courier New" w:cs="Courier New"/>
                <w:sz w:val="20"/>
              </w:rPr>
            </w:pPr>
          </w:p>
          <w:p w14:paraId="084A4696" w14:textId="77777777" w:rsidR="005753E5" w:rsidRPr="0020114F" w:rsidRDefault="005753E5" w:rsidP="005753E5">
            <w:pPr>
              <w:rPr>
                <w:rFonts w:ascii="Courier New" w:hAnsi="Courier New" w:cs="Courier New"/>
                <w:sz w:val="20"/>
              </w:rPr>
            </w:pPr>
            <w:r w:rsidRPr="0020114F">
              <w:rPr>
                <w:rFonts w:ascii="Courier New" w:hAnsi="Courier New" w:cs="Courier New"/>
                <w:sz w:val="20"/>
              </w:rPr>
              <w:t>#    print(json_data)</w:t>
            </w:r>
          </w:p>
          <w:p w14:paraId="24829467" w14:textId="77777777" w:rsidR="005753E5" w:rsidRPr="0020114F" w:rsidRDefault="005753E5" w:rsidP="005753E5">
            <w:pPr>
              <w:rPr>
                <w:rFonts w:ascii="Courier New" w:hAnsi="Courier New" w:cs="Courier New"/>
                <w:sz w:val="20"/>
              </w:rPr>
            </w:pPr>
            <w:r w:rsidRPr="0020114F">
              <w:rPr>
                <w:rFonts w:ascii="Courier New" w:hAnsi="Courier New" w:cs="Courier New"/>
                <w:sz w:val="20"/>
              </w:rPr>
              <w:t xml:space="preserve">    return json_data</w:t>
            </w:r>
          </w:p>
          <w:p w14:paraId="4083F7D4" w14:textId="77777777" w:rsidR="005753E5" w:rsidRPr="0020114F" w:rsidRDefault="005753E5" w:rsidP="005753E5">
            <w:pPr>
              <w:rPr>
                <w:rFonts w:ascii="Courier New" w:hAnsi="Courier New" w:cs="Courier New"/>
                <w:sz w:val="20"/>
              </w:rPr>
            </w:pPr>
          </w:p>
          <w:p w14:paraId="21C753A3" w14:textId="77777777" w:rsidR="005753E5" w:rsidRPr="0020114F" w:rsidRDefault="005753E5" w:rsidP="005753E5">
            <w:pPr>
              <w:rPr>
                <w:rFonts w:ascii="Courier New" w:hAnsi="Courier New" w:cs="Courier New"/>
                <w:sz w:val="20"/>
              </w:rPr>
            </w:pPr>
          </w:p>
          <w:p w14:paraId="76E062F6" w14:textId="77777777" w:rsidR="005753E5" w:rsidRPr="0020114F" w:rsidRDefault="005753E5" w:rsidP="005753E5">
            <w:pPr>
              <w:rPr>
                <w:rFonts w:ascii="Courier New" w:hAnsi="Courier New" w:cs="Courier New"/>
                <w:sz w:val="20"/>
              </w:rPr>
            </w:pPr>
            <w:r w:rsidRPr="0020114F">
              <w:rPr>
                <w:rFonts w:ascii="Courier New" w:hAnsi="Courier New" w:cs="Courier New"/>
                <w:sz w:val="20"/>
              </w:rPr>
              <w:t># fungsi untuk melihat list sistem operasi yang tersedia</w:t>
            </w:r>
          </w:p>
          <w:p w14:paraId="194173E7" w14:textId="77777777" w:rsidR="005753E5" w:rsidRPr="0020114F" w:rsidRDefault="005753E5" w:rsidP="005753E5">
            <w:pPr>
              <w:rPr>
                <w:rFonts w:ascii="Courier New" w:hAnsi="Courier New" w:cs="Courier New"/>
                <w:sz w:val="20"/>
              </w:rPr>
            </w:pPr>
            <w:r w:rsidRPr="0020114F">
              <w:rPr>
                <w:rFonts w:ascii="Courier New" w:hAnsi="Courier New" w:cs="Courier New"/>
                <w:sz w:val="20"/>
              </w:rPr>
              <w:t>def getimages():</w:t>
            </w:r>
          </w:p>
          <w:p w14:paraId="7F081432" w14:textId="77777777" w:rsidR="005753E5" w:rsidRPr="0020114F" w:rsidRDefault="005753E5" w:rsidP="005753E5">
            <w:pPr>
              <w:rPr>
                <w:rFonts w:ascii="Courier New" w:hAnsi="Courier New" w:cs="Courier New"/>
                <w:sz w:val="20"/>
              </w:rPr>
            </w:pPr>
            <w:r w:rsidRPr="0020114F">
              <w:rPr>
                <w:rFonts w:ascii="Courier New" w:hAnsi="Courier New" w:cs="Courier New"/>
                <w:sz w:val="20"/>
              </w:rPr>
              <w:t xml:space="preserve">    images = osconn.compute.images()</w:t>
            </w:r>
          </w:p>
          <w:p w14:paraId="73FBB39A" w14:textId="77777777" w:rsidR="005753E5" w:rsidRPr="0020114F" w:rsidRDefault="005753E5" w:rsidP="005753E5">
            <w:pPr>
              <w:rPr>
                <w:rFonts w:ascii="Courier New" w:hAnsi="Courier New" w:cs="Courier New"/>
                <w:sz w:val="20"/>
              </w:rPr>
            </w:pPr>
            <w:r w:rsidRPr="0020114F">
              <w:rPr>
                <w:rFonts w:ascii="Courier New" w:hAnsi="Courier New" w:cs="Courier New"/>
                <w:sz w:val="20"/>
              </w:rPr>
              <w:t xml:space="preserve">    for image in osconn.compute.images():</w:t>
            </w:r>
          </w:p>
          <w:p w14:paraId="1A261B73" w14:textId="77777777" w:rsidR="005753E5" w:rsidRPr="0020114F" w:rsidRDefault="005753E5" w:rsidP="005753E5">
            <w:pPr>
              <w:rPr>
                <w:rFonts w:ascii="Courier New" w:hAnsi="Courier New" w:cs="Courier New"/>
                <w:sz w:val="20"/>
              </w:rPr>
            </w:pPr>
            <w:r w:rsidRPr="0020114F">
              <w:rPr>
                <w:rFonts w:ascii="Courier New" w:hAnsi="Courier New" w:cs="Courier New"/>
                <w:sz w:val="20"/>
              </w:rPr>
              <w:t xml:space="preserve">        print(image)</w:t>
            </w:r>
          </w:p>
          <w:p w14:paraId="42F7D209" w14:textId="77777777" w:rsidR="005753E5" w:rsidRPr="0020114F" w:rsidRDefault="005753E5" w:rsidP="005753E5">
            <w:pPr>
              <w:rPr>
                <w:rFonts w:ascii="Courier New" w:hAnsi="Courier New" w:cs="Courier New"/>
                <w:sz w:val="20"/>
              </w:rPr>
            </w:pPr>
            <w:r w:rsidRPr="0020114F">
              <w:rPr>
                <w:rFonts w:ascii="Courier New" w:hAnsi="Courier New" w:cs="Courier New"/>
                <w:sz w:val="20"/>
              </w:rPr>
              <w:t xml:space="preserve">    json_data = [image]</w:t>
            </w:r>
          </w:p>
          <w:p w14:paraId="38417325" w14:textId="77777777" w:rsidR="005753E5" w:rsidRPr="0020114F" w:rsidRDefault="005753E5" w:rsidP="005753E5">
            <w:pPr>
              <w:rPr>
                <w:rFonts w:ascii="Courier New" w:hAnsi="Courier New" w:cs="Courier New"/>
                <w:sz w:val="20"/>
              </w:rPr>
            </w:pPr>
          </w:p>
          <w:p w14:paraId="41EB1E0B" w14:textId="77777777" w:rsidR="005753E5" w:rsidRPr="0020114F" w:rsidRDefault="005753E5" w:rsidP="005753E5">
            <w:pPr>
              <w:rPr>
                <w:rFonts w:ascii="Courier New" w:hAnsi="Courier New" w:cs="Courier New"/>
                <w:sz w:val="20"/>
              </w:rPr>
            </w:pPr>
            <w:r w:rsidRPr="0020114F">
              <w:rPr>
                <w:rFonts w:ascii="Courier New" w:hAnsi="Courier New" w:cs="Courier New"/>
                <w:sz w:val="20"/>
              </w:rPr>
              <w:t xml:space="preserve">    itr = True</w:t>
            </w:r>
          </w:p>
          <w:p w14:paraId="73EC7066" w14:textId="77777777" w:rsidR="005753E5" w:rsidRPr="0020114F" w:rsidRDefault="005753E5" w:rsidP="005753E5">
            <w:pPr>
              <w:rPr>
                <w:rFonts w:ascii="Courier New" w:hAnsi="Courier New" w:cs="Courier New"/>
                <w:sz w:val="20"/>
              </w:rPr>
            </w:pPr>
            <w:r w:rsidRPr="0020114F">
              <w:rPr>
                <w:rFonts w:ascii="Courier New" w:hAnsi="Courier New" w:cs="Courier New"/>
                <w:sz w:val="20"/>
              </w:rPr>
              <w:t xml:space="preserve">    while itr:</w:t>
            </w:r>
          </w:p>
          <w:p w14:paraId="50A0E22E" w14:textId="77777777" w:rsidR="005753E5" w:rsidRPr="0020114F" w:rsidRDefault="005753E5" w:rsidP="005753E5">
            <w:pPr>
              <w:rPr>
                <w:rFonts w:ascii="Courier New" w:hAnsi="Courier New" w:cs="Courier New"/>
                <w:sz w:val="20"/>
              </w:rPr>
            </w:pPr>
            <w:r w:rsidRPr="0020114F">
              <w:rPr>
                <w:rFonts w:ascii="Courier New" w:hAnsi="Courier New" w:cs="Courier New"/>
                <w:sz w:val="20"/>
              </w:rPr>
              <w:t xml:space="preserve">        try:</w:t>
            </w:r>
          </w:p>
          <w:p w14:paraId="4711D28E" w14:textId="77777777" w:rsidR="005753E5" w:rsidRPr="0020114F" w:rsidRDefault="005753E5" w:rsidP="005753E5">
            <w:pPr>
              <w:rPr>
                <w:rFonts w:ascii="Courier New" w:hAnsi="Courier New" w:cs="Courier New"/>
                <w:sz w:val="20"/>
              </w:rPr>
            </w:pPr>
            <w:r w:rsidRPr="0020114F">
              <w:rPr>
                <w:rFonts w:ascii="Courier New" w:hAnsi="Courier New" w:cs="Courier New"/>
                <w:sz w:val="20"/>
              </w:rPr>
              <w:t xml:space="preserve">            json_data.append(images.next().to_dict())</w:t>
            </w:r>
          </w:p>
          <w:p w14:paraId="11C7753E" w14:textId="77777777" w:rsidR="005753E5" w:rsidRPr="0020114F" w:rsidRDefault="005753E5" w:rsidP="005753E5">
            <w:pPr>
              <w:rPr>
                <w:rFonts w:ascii="Courier New" w:hAnsi="Courier New" w:cs="Courier New"/>
                <w:sz w:val="20"/>
              </w:rPr>
            </w:pPr>
            <w:r w:rsidRPr="0020114F">
              <w:rPr>
                <w:rFonts w:ascii="Courier New" w:hAnsi="Courier New" w:cs="Courier New"/>
                <w:sz w:val="20"/>
              </w:rPr>
              <w:t xml:space="preserve">        except:</w:t>
            </w:r>
          </w:p>
          <w:p w14:paraId="2BE99554" w14:textId="77777777" w:rsidR="005753E5" w:rsidRPr="0020114F" w:rsidRDefault="005753E5" w:rsidP="005753E5">
            <w:pPr>
              <w:rPr>
                <w:rFonts w:ascii="Courier New" w:hAnsi="Courier New" w:cs="Courier New"/>
                <w:sz w:val="20"/>
              </w:rPr>
            </w:pPr>
            <w:r w:rsidRPr="0020114F">
              <w:rPr>
                <w:rFonts w:ascii="Courier New" w:hAnsi="Courier New" w:cs="Courier New"/>
                <w:sz w:val="20"/>
              </w:rPr>
              <w:t xml:space="preserve">            itr = False</w:t>
            </w:r>
          </w:p>
          <w:p w14:paraId="3B128E22" w14:textId="77777777" w:rsidR="005753E5" w:rsidRPr="0020114F" w:rsidRDefault="005753E5" w:rsidP="005753E5">
            <w:pPr>
              <w:rPr>
                <w:rFonts w:ascii="Courier New" w:hAnsi="Courier New" w:cs="Courier New"/>
                <w:sz w:val="20"/>
              </w:rPr>
            </w:pPr>
            <w:r w:rsidRPr="0020114F">
              <w:rPr>
                <w:rFonts w:ascii="Courier New" w:hAnsi="Courier New" w:cs="Courier New"/>
                <w:sz w:val="20"/>
              </w:rPr>
              <w:t xml:space="preserve"> #   print(json_data)</w:t>
            </w:r>
          </w:p>
          <w:p w14:paraId="42100E3D" w14:textId="51E3874A" w:rsidR="005753E5" w:rsidRPr="0020114F" w:rsidRDefault="005753E5" w:rsidP="005753E5">
            <w:pPr>
              <w:rPr>
                <w:rFonts w:ascii="Courier New" w:hAnsi="Courier New" w:cs="Courier New"/>
                <w:sz w:val="20"/>
              </w:rPr>
            </w:pPr>
            <w:r w:rsidRPr="0020114F">
              <w:rPr>
                <w:rFonts w:ascii="Courier New" w:hAnsi="Courier New" w:cs="Courier New"/>
                <w:sz w:val="20"/>
              </w:rPr>
              <w:t xml:space="preserve">    return json_data</w:t>
            </w:r>
          </w:p>
        </w:tc>
      </w:tr>
    </w:tbl>
    <w:p w14:paraId="3ADFEBDF" w14:textId="4028F6AB" w:rsidR="005753E5" w:rsidRDefault="005753E5" w:rsidP="00CE7A00"/>
    <w:p w14:paraId="7E8BD03D" w14:textId="0BA7D346" w:rsidR="00122A18" w:rsidRDefault="00122A18" w:rsidP="00CE7A00">
      <w:r>
        <w:t>Pada fungsi getproject() digunakan untuk mencetak semua list instance / virtual mesin yang sudah dibuat. Keluaran dari fungsi berikut ini berupa json selanjutnya dapat di olah kembali untuk ditampilkan di front-end.</w:t>
      </w:r>
    </w:p>
    <w:tbl>
      <w:tblPr>
        <w:tblStyle w:val="TableGrid"/>
        <w:tblW w:w="0" w:type="auto"/>
        <w:tblLook w:val="04A0" w:firstRow="1" w:lastRow="0" w:firstColumn="1" w:lastColumn="0" w:noHBand="0" w:noVBand="1"/>
      </w:tblPr>
      <w:tblGrid>
        <w:gridCol w:w="8261"/>
      </w:tblGrid>
      <w:tr w:rsidR="005753E5" w:rsidRPr="0020114F" w14:paraId="249AA0A9" w14:textId="77777777" w:rsidTr="005753E5">
        <w:tc>
          <w:tcPr>
            <w:tcW w:w="8261" w:type="dxa"/>
          </w:tcPr>
          <w:p w14:paraId="7D30CEA1" w14:textId="77777777" w:rsidR="005753E5" w:rsidRPr="0020114F" w:rsidRDefault="005753E5" w:rsidP="005753E5">
            <w:pPr>
              <w:rPr>
                <w:rFonts w:ascii="Courier New" w:hAnsi="Courier New" w:cs="Courier New"/>
                <w:sz w:val="20"/>
              </w:rPr>
            </w:pPr>
            <w:r w:rsidRPr="0020114F">
              <w:rPr>
                <w:rFonts w:ascii="Courier New" w:hAnsi="Courier New" w:cs="Courier New"/>
                <w:sz w:val="20"/>
              </w:rPr>
              <w:t>def getproject():</w:t>
            </w:r>
          </w:p>
          <w:p w14:paraId="5473F351" w14:textId="77777777" w:rsidR="005753E5" w:rsidRPr="0020114F" w:rsidRDefault="005753E5" w:rsidP="005753E5">
            <w:pPr>
              <w:rPr>
                <w:rFonts w:ascii="Courier New" w:hAnsi="Courier New" w:cs="Courier New"/>
                <w:sz w:val="20"/>
              </w:rPr>
            </w:pPr>
            <w:r w:rsidRPr="0020114F">
              <w:rPr>
                <w:rFonts w:ascii="Courier New" w:hAnsi="Courier New" w:cs="Courier New"/>
                <w:sz w:val="20"/>
              </w:rPr>
              <w:t xml:space="preserve">    servers = osconn.compute.servers()</w:t>
            </w:r>
          </w:p>
          <w:p w14:paraId="7F4A5BF0" w14:textId="77777777" w:rsidR="005753E5" w:rsidRPr="0020114F" w:rsidRDefault="005753E5" w:rsidP="005753E5">
            <w:pPr>
              <w:rPr>
                <w:rFonts w:ascii="Courier New" w:hAnsi="Courier New" w:cs="Courier New"/>
                <w:sz w:val="20"/>
              </w:rPr>
            </w:pPr>
            <w:r w:rsidRPr="0020114F">
              <w:rPr>
                <w:rFonts w:ascii="Courier New" w:hAnsi="Courier New" w:cs="Courier New"/>
                <w:sz w:val="20"/>
              </w:rPr>
              <w:lastRenderedPageBreak/>
              <w:t xml:space="preserve">    for server in osconn.compute.servers():</w:t>
            </w:r>
          </w:p>
          <w:p w14:paraId="62B60D82" w14:textId="77777777" w:rsidR="005753E5" w:rsidRPr="0020114F" w:rsidRDefault="005753E5" w:rsidP="005753E5">
            <w:pPr>
              <w:rPr>
                <w:rFonts w:ascii="Courier New" w:hAnsi="Courier New" w:cs="Courier New"/>
                <w:sz w:val="20"/>
              </w:rPr>
            </w:pPr>
            <w:r w:rsidRPr="0020114F">
              <w:rPr>
                <w:rFonts w:ascii="Courier New" w:hAnsi="Courier New" w:cs="Courier New"/>
                <w:sz w:val="20"/>
              </w:rPr>
              <w:t xml:space="preserve">        print(server)</w:t>
            </w:r>
          </w:p>
          <w:p w14:paraId="7D310FDC" w14:textId="77777777" w:rsidR="005753E5" w:rsidRPr="0020114F" w:rsidRDefault="005753E5" w:rsidP="005753E5">
            <w:pPr>
              <w:rPr>
                <w:rFonts w:ascii="Courier New" w:hAnsi="Courier New" w:cs="Courier New"/>
                <w:sz w:val="20"/>
              </w:rPr>
            </w:pPr>
          </w:p>
          <w:p w14:paraId="5E3A70BE" w14:textId="77777777" w:rsidR="005753E5" w:rsidRPr="0020114F" w:rsidRDefault="005753E5" w:rsidP="005753E5">
            <w:pPr>
              <w:rPr>
                <w:rFonts w:ascii="Courier New" w:hAnsi="Courier New" w:cs="Courier New"/>
                <w:sz w:val="20"/>
              </w:rPr>
            </w:pPr>
            <w:r w:rsidRPr="0020114F">
              <w:rPr>
                <w:rFonts w:ascii="Courier New" w:hAnsi="Courier New" w:cs="Courier New"/>
                <w:sz w:val="20"/>
              </w:rPr>
              <w:t xml:space="preserve">    json_data = [server]</w:t>
            </w:r>
          </w:p>
          <w:p w14:paraId="030412C0" w14:textId="77777777" w:rsidR="005753E5" w:rsidRPr="0020114F" w:rsidRDefault="005753E5" w:rsidP="005753E5">
            <w:pPr>
              <w:rPr>
                <w:rFonts w:ascii="Courier New" w:hAnsi="Courier New" w:cs="Courier New"/>
                <w:sz w:val="20"/>
              </w:rPr>
            </w:pPr>
          </w:p>
          <w:p w14:paraId="4E500E8A" w14:textId="77777777" w:rsidR="005753E5" w:rsidRPr="0020114F" w:rsidRDefault="005753E5" w:rsidP="005753E5">
            <w:pPr>
              <w:rPr>
                <w:rFonts w:ascii="Courier New" w:hAnsi="Courier New" w:cs="Courier New"/>
                <w:sz w:val="20"/>
              </w:rPr>
            </w:pPr>
            <w:r w:rsidRPr="0020114F">
              <w:rPr>
                <w:rFonts w:ascii="Courier New" w:hAnsi="Courier New" w:cs="Courier New"/>
                <w:sz w:val="20"/>
              </w:rPr>
              <w:t xml:space="preserve">    itr = True</w:t>
            </w:r>
          </w:p>
          <w:p w14:paraId="704AA637" w14:textId="77777777" w:rsidR="005753E5" w:rsidRPr="0020114F" w:rsidRDefault="005753E5" w:rsidP="005753E5">
            <w:pPr>
              <w:rPr>
                <w:rFonts w:ascii="Courier New" w:hAnsi="Courier New" w:cs="Courier New"/>
                <w:sz w:val="20"/>
              </w:rPr>
            </w:pPr>
            <w:r w:rsidRPr="0020114F">
              <w:rPr>
                <w:rFonts w:ascii="Courier New" w:hAnsi="Courier New" w:cs="Courier New"/>
                <w:sz w:val="20"/>
              </w:rPr>
              <w:t xml:space="preserve">    while itr:</w:t>
            </w:r>
          </w:p>
          <w:p w14:paraId="7AD773E7" w14:textId="77777777" w:rsidR="005753E5" w:rsidRPr="0020114F" w:rsidRDefault="005753E5" w:rsidP="005753E5">
            <w:pPr>
              <w:rPr>
                <w:rFonts w:ascii="Courier New" w:hAnsi="Courier New" w:cs="Courier New"/>
                <w:sz w:val="20"/>
              </w:rPr>
            </w:pPr>
            <w:r w:rsidRPr="0020114F">
              <w:rPr>
                <w:rFonts w:ascii="Courier New" w:hAnsi="Courier New" w:cs="Courier New"/>
                <w:sz w:val="20"/>
              </w:rPr>
              <w:t xml:space="preserve">        try:</w:t>
            </w:r>
          </w:p>
          <w:p w14:paraId="368662B9" w14:textId="77777777" w:rsidR="005753E5" w:rsidRPr="0020114F" w:rsidRDefault="005753E5" w:rsidP="005753E5">
            <w:pPr>
              <w:rPr>
                <w:rFonts w:ascii="Courier New" w:hAnsi="Courier New" w:cs="Courier New"/>
                <w:sz w:val="20"/>
              </w:rPr>
            </w:pPr>
            <w:r w:rsidRPr="0020114F">
              <w:rPr>
                <w:rFonts w:ascii="Courier New" w:hAnsi="Courier New" w:cs="Courier New"/>
                <w:sz w:val="20"/>
              </w:rPr>
              <w:t xml:space="preserve">            json_data.append(servers.next().to_dict())</w:t>
            </w:r>
          </w:p>
          <w:p w14:paraId="5C862C25" w14:textId="77777777" w:rsidR="005753E5" w:rsidRPr="0020114F" w:rsidRDefault="005753E5" w:rsidP="005753E5">
            <w:pPr>
              <w:rPr>
                <w:rFonts w:ascii="Courier New" w:hAnsi="Courier New" w:cs="Courier New"/>
                <w:sz w:val="20"/>
              </w:rPr>
            </w:pPr>
            <w:r w:rsidRPr="0020114F">
              <w:rPr>
                <w:rFonts w:ascii="Courier New" w:hAnsi="Courier New" w:cs="Courier New"/>
                <w:sz w:val="20"/>
              </w:rPr>
              <w:t xml:space="preserve">        except:</w:t>
            </w:r>
          </w:p>
          <w:p w14:paraId="22587896" w14:textId="77777777" w:rsidR="005753E5" w:rsidRPr="0020114F" w:rsidRDefault="005753E5" w:rsidP="005753E5">
            <w:pPr>
              <w:rPr>
                <w:rFonts w:ascii="Courier New" w:hAnsi="Courier New" w:cs="Courier New"/>
                <w:sz w:val="20"/>
              </w:rPr>
            </w:pPr>
            <w:r w:rsidRPr="0020114F">
              <w:rPr>
                <w:rFonts w:ascii="Courier New" w:hAnsi="Courier New" w:cs="Courier New"/>
                <w:sz w:val="20"/>
              </w:rPr>
              <w:t xml:space="preserve">            itr = False</w:t>
            </w:r>
          </w:p>
          <w:p w14:paraId="3716D09C" w14:textId="77777777" w:rsidR="005753E5" w:rsidRPr="0020114F" w:rsidRDefault="005753E5" w:rsidP="005753E5">
            <w:pPr>
              <w:rPr>
                <w:rFonts w:ascii="Courier New" w:hAnsi="Courier New" w:cs="Courier New"/>
                <w:sz w:val="20"/>
              </w:rPr>
            </w:pPr>
          </w:p>
          <w:p w14:paraId="014DBA68" w14:textId="77777777" w:rsidR="005753E5" w:rsidRPr="0020114F" w:rsidRDefault="005753E5" w:rsidP="005753E5">
            <w:pPr>
              <w:rPr>
                <w:rFonts w:ascii="Courier New" w:hAnsi="Courier New" w:cs="Courier New"/>
                <w:sz w:val="20"/>
              </w:rPr>
            </w:pPr>
            <w:r w:rsidRPr="0020114F">
              <w:rPr>
                <w:rFonts w:ascii="Courier New" w:hAnsi="Courier New" w:cs="Courier New"/>
                <w:sz w:val="20"/>
              </w:rPr>
              <w:t>#    print(json_data)</w:t>
            </w:r>
          </w:p>
          <w:p w14:paraId="7351CFB7" w14:textId="1DF4D112" w:rsidR="005753E5" w:rsidRPr="0020114F" w:rsidRDefault="005753E5" w:rsidP="005753E5">
            <w:pPr>
              <w:rPr>
                <w:rFonts w:ascii="Courier New" w:hAnsi="Courier New" w:cs="Courier New"/>
                <w:sz w:val="20"/>
              </w:rPr>
            </w:pPr>
            <w:r w:rsidRPr="0020114F">
              <w:rPr>
                <w:rFonts w:ascii="Courier New" w:hAnsi="Courier New" w:cs="Courier New"/>
                <w:sz w:val="20"/>
              </w:rPr>
              <w:t xml:space="preserve">    return json_data</w:t>
            </w:r>
          </w:p>
        </w:tc>
      </w:tr>
    </w:tbl>
    <w:p w14:paraId="2DBDC23C" w14:textId="51D99176" w:rsidR="005753E5" w:rsidRDefault="005753E5" w:rsidP="00CE7A00"/>
    <w:p w14:paraId="22AE2F44" w14:textId="6B56BA81" w:rsidR="00122A18" w:rsidRDefault="00122A18" w:rsidP="00CE7A00">
      <w:r>
        <w:t>Pada fungsi di bawah ini merupakan fungsi untuk membuat instance baru dengan menampilkan kebutuhan flavor mesin dan sistem operasi yang akan di install pada instance lalu untuk menyimpan konfigurasi diberi nama sesuai user yang sedang login, dalam hal ini user dapat mengetahui berapa banyak instance yang sudah dibuatnya.</w:t>
      </w:r>
    </w:p>
    <w:tbl>
      <w:tblPr>
        <w:tblStyle w:val="TableGrid"/>
        <w:tblW w:w="0" w:type="auto"/>
        <w:tblLook w:val="04A0" w:firstRow="1" w:lastRow="0" w:firstColumn="1" w:lastColumn="0" w:noHBand="0" w:noVBand="1"/>
      </w:tblPr>
      <w:tblGrid>
        <w:gridCol w:w="8261"/>
      </w:tblGrid>
      <w:tr w:rsidR="005753E5" w:rsidRPr="0020114F" w14:paraId="7C6AD4A8" w14:textId="77777777" w:rsidTr="005753E5">
        <w:tc>
          <w:tcPr>
            <w:tcW w:w="8261" w:type="dxa"/>
          </w:tcPr>
          <w:p w14:paraId="25557B60" w14:textId="77777777" w:rsidR="005753E5" w:rsidRPr="0020114F" w:rsidRDefault="005753E5" w:rsidP="005753E5">
            <w:pPr>
              <w:jc w:val="left"/>
              <w:rPr>
                <w:rFonts w:ascii="Courier New" w:hAnsi="Courier New" w:cs="Courier New"/>
                <w:sz w:val="22"/>
              </w:rPr>
            </w:pPr>
            <w:r w:rsidRPr="0020114F">
              <w:rPr>
                <w:rFonts w:ascii="Courier New" w:hAnsi="Courier New" w:cs="Courier New"/>
                <w:sz w:val="22"/>
              </w:rPr>
              <w:t>def buatbaru():                                                                                                                                                             json_data = {}                                                                                                                                                          json_data.update({"flavors": getflavor()})                                                                                                                              json_data.update({"images": getimages()})</w:t>
            </w:r>
          </w:p>
          <w:p w14:paraId="6DEB716A" w14:textId="5B6ADC5A" w:rsidR="005753E5" w:rsidRPr="0020114F" w:rsidRDefault="005753E5" w:rsidP="005753E5">
            <w:pPr>
              <w:jc w:val="left"/>
              <w:rPr>
                <w:rFonts w:ascii="Courier New" w:hAnsi="Courier New" w:cs="Courier New"/>
                <w:sz w:val="22"/>
              </w:rPr>
            </w:pPr>
            <w:r w:rsidRPr="0020114F">
              <w:rPr>
                <w:rFonts w:ascii="Courier New" w:hAnsi="Courier New" w:cs="Courier New"/>
                <w:sz w:val="22"/>
              </w:rPr>
              <w:t xml:space="preserve">    return render_template('buatbaru.html',json_data = json_data, level=level, name= current_user.username)  </w:t>
            </w:r>
          </w:p>
        </w:tc>
      </w:tr>
    </w:tbl>
    <w:p w14:paraId="136B0656" w14:textId="141550BB" w:rsidR="005753E5" w:rsidRDefault="005753E5" w:rsidP="00CE7A00"/>
    <w:p w14:paraId="60D9E3F9" w14:textId="79EBC088" w:rsidR="00E31CC9" w:rsidRDefault="00E31CC9" w:rsidP="00CE7A00">
      <w:r>
        <w:t>Pada segi antarmuka terlihat pada gambar dibawah tampilan proses dalam membuat instance baru. Pada sistem operasi hanya menampilkan satu sistem operasi saja dikarenakan pada server openstack hanya ada 1 sistem operasi yang dibuat. Begitu pula dengan CPU, RAM dan penyimpanan yang tersedia.</w:t>
      </w:r>
    </w:p>
    <w:p w14:paraId="0C0CDBF6" w14:textId="690A0A21" w:rsidR="004A3D82" w:rsidRDefault="004A3D82" w:rsidP="00CE7A00"/>
    <w:p w14:paraId="41338C19" w14:textId="047B83B8" w:rsidR="004A3D82" w:rsidRDefault="004A3D82" w:rsidP="00CE7A00">
      <w:r>
        <w:rPr>
          <w:noProof/>
          <w:lang w:val="en-US"/>
        </w:rPr>
        <w:lastRenderedPageBreak/>
        <w:drawing>
          <wp:inline distT="0" distB="0" distL="0" distR="0" wp14:anchorId="430A015C" wp14:editId="2FA6463F">
            <wp:extent cx="5252085" cy="2952614"/>
            <wp:effectExtent l="0" t="0" r="5715" b="63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252085" cy="2952614"/>
                    </a:xfrm>
                    <a:prstGeom prst="rect">
                      <a:avLst/>
                    </a:prstGeom>
                  </pic:spPr>
                </pic:pic>
              </a:graphicData>
            </a:graphic>
          </wp:inline>
        </w:drawing>
      </w:r>
    </w:p>
    <w:p w14:paraId="34D42D55" w14:textId="3E6DB911" w:rsidR="004A3D82" w:rsidRDefault="004A3D82" w:rsidP="00CE7A00"/>
    <w:p w14:paraId="1261A2F6" w14:textId="711B90B1" w:rsidR="00E31CC9" w:rsidRDefault="00E31CC9" w:rsidP="00CE7A00">
      <w:r>
        <w:t xml:space="preserve">Pada gambar dibawah ini merupakan server openstack sebelum proses pembuatan instance baru, </w:t>
      </w:r>
    </w:p>
    <w:p w14:paraId="2FD829F5" w14:textId="6733457F" w:rsidR="004A3D82" w:rsidRDefault="004A3D82" w:rsidP="00CE7A00">
      <w:r>
        <w:rPr>
          <w:noProof/>
          <w:lang w:val="en-US"/>
        </w:rPr>
        <w:drawing>
          <wp:inline distT="0" distB="0" distL="0" distR="0" wp14:anchorId="7842CCE3" wp14:editId="19E47C8B">
            <wp:extent cx="5252085" cy="2952614"/>
            <wp:effectExtent l="0" t="0" r="5715" b="63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252085" cy="2952614"/>
                    </a:xfrm>
                    <a:prstGeom prst="rect">
                      <a:avLst/>
                    </a:prstGeom>
                  </pic:spPr>
                </pic:pic>
              </a:graphicData>
            </a:graphic>
          </wp:inline>
        </w:drawing>
      </w:r>
    </w:p>
    <w:p w14:paraId="050CA199" w14:textId="5BE85F05" w:rsidR="00E31CC9" w:rsidRDefault="00E31CC9" w:rsidP="00E31CC9">
      <w:r>
        <w:t xml:space="preserve">Selanjutnya ketika melakukan klik pada tombol buat dan simpan project, sistem aplikasi akan mengirimkan perintah untuk membuat sebuah instance baru pada server </w:t>
      </w:r>
      <w:r>
        <w:lastRenderedPageBreak/>
        <w:t>openstack dengan menggunakan API</w:t>
      </w:r>
      <w:r w:rsidR="000B7593">
        <w:t xml:space="preserve"> dan ansible playbook</w:t>
      </w:r>
      <w:r>
        <w:t xml:space="preserve"> yang sud</w:t>
      </w:r>
      <w:r w:rsidR="000B7593">
        <w:t>ah dibuat pada tabel berikut ini.</w:t>
      </w:r>
    </w:p>
    <w:tbl>
      <w:tblPr>
        <w:tblStyle w:val="TableGrid"/>
        <w:tblW w:w="0" w:type="auto"/>
        <w:tblLook w:val="04A0" w:firstRow="1" w:lastRow="0" w:firstColumn="1" w:lastColumn="0" w:noHBand="0" w:noVBand="1"/>
      </w:tblPr>
      <w:tblGrid>
        <w:gridCol w:w="8261"/>
      </w:tblGrid>
      <w:tr w:rsidR="005753E5" w:rsidRPr="00CF37F4" w14:paraId="28753258" w14:textId="77777777" w:rsidTr="005753E5">
        <w:tc>
          <w:tcPr>
            <w:tcW w:w="8261" w:type="dxa"/>
          </w:tcPr>
          <w:p w14:paraId="333E1493"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def project_save():</w:t>
            </w:r>
          </w:p>
          <w:p w14:paraId="6FA80D56"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form=ProjectForm()</w:t>
            </w:r>
          </w:p>
          <w:p w14:paraId="1D149674" w14:textId="77777777" w:rsidR="005753E5" w:rsidRPr="00CF37F4" w:rsidRDefault="005753E5" w:rsidP="005753E5">
            <w:pPr>
              <w:jc w:val="left"/>
              <w:rPr>
                <w:rFonts w:ascii="Courier New" w:hAnsi="Courier New" w:cs="Courier New"/>
                <w:sz w:val="20"/>
                <w:szCs w:val="20"/>
              </w:rPr>
            </w:pPr>
          </w:p>
          <w:p w14:paraId="39DC9D82"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osdesc = ""</w:t>
            </w:r>
          </w:p>
          <w:p w14:paraId="5F9354FF"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images = getimages()</w:t>
            </w:r>
          </w:p>
          <w:p w14:paraId="3230B37F" w14:textId="77777777" w:rsidR="005753E5" w:rsidRPr="00CF37F4" w:rsidRDefault="005753E5" w:rsidP="005753E5">
            <w:pPr>
              <w:jc w:val="left"/>
              <w:rPr>
                <w:rFonts w:ascii="Courier New" w:hAnsi="Courier New" w:cs="Courier New"/>
                <w:sz w:val="20"/>
                <w:szCs w:val="20"/>
              </w:rPr>
            </w:pPr>
          </w:p>
          <w:p w14:paraId="1162E874"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for image in images:</w:t>
            </w:r>
          </w:p>
          <w:p w14:paraId="1A7C7166"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if form.sistem_operasi.data == image["id"]:</w:t>
            </w:r>
          </w:p>
          <w:p w14:paraId="331725EE"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osdesc = image["name"]</w:t>
            </w:r>
          </w:p>
          <w:p w14:paraId="1A16E711"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break</w:t>
            </w:r>
          </w:p>
          <w:p w14:paraId="7BAB3537" w14:textId="77777777" w:rsidR="005753E5" w:rsidRPr="00CF37F4" w:rsidRDefault="005753E5" w:rsidP="005753E5">
            <w:pPr>
              <w:jc w:val="left"/>
              <w:rPr>
                <w:rFonts w:ascii="Courier New" w:hAnsi="Courier New" w:cs="Courier New"/>
                <w:sz w:val="20"/>
                <w:szCs w:val="20"/>
              </w:rPr>
            </w:pPr>
          </w:p>
          <w:p w14:paraId="7225681A"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cpudesc = ""</w:t>
            </w:r>
          </w:p>
          <w:p w14:paraId="2017A7A8"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flavors = getflavor()</w:t>
            </w:r>
          </w:p>
          <w:p w14:paraId="46879566"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cduname = ""</w:t>
            </w:r>
          </w:p>
          <w:p w14:paraId="5A7B3AD3" w14:textId="77777777" w:rsidR="005753E5" w:rsidRPr="00CF37F4" w:rsidRDefault="005753E5" w:rsidP="005753E5">
            <w:pPr>
              <w:jc w:val="left"/>
              <w:rPr>
                <w:rFonts w:ascii="Courier New" w:hAnsi="Courier New" w:cs="Courier New"/>
                <w:sz w:val="20"/>
                <w:szCs w:val="20"/>
              </w:rPr>
            </w:pPr>
          </w:p>
          <w:p w14:paraId="448CA983"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for flavor in flavors:</w:t>
            </w:r>
          </w:p>
          <w:p w14:paraId="634FDFE7"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if form.cpu.data == flavor["id"]:</w:t>
            </w:r>
          </w:p>
          <w:p w14:paraId="0A4D8E8B"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cpudesc = "Storage= "+str(flavor["disk"])+" GB, vCPU= "+str(flavor["vcpus"])+", RAM= "+str(flavor["ram"])+" MB"</w:t>
            </w:r>
          </w:p>
          <w:p w14:paraId="5C621401"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cpuname = str(flavor["name"])</w:t>
            </w:r>
          </w:p>
          <w:p w14:paraId="39A65C54"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break</w:t>
            </w:r>
          </w:p>
          <w:p w14:paraId="3E30E6EC" w14:textId="77777777" w:rsidR="005753E5" w:rsidRPr="00CF37F4" w:rsidRDefault="005753E5" w:rsidP="005753E5">
            <w:pPr>
              <w:jc w:val="left"/>
              <w:rPr>
                <w:rFonts w:ascii="Courier New" w:hAnsi="Courier New" w:cs="Courier New"/>
                <w:sz w:val="20"/>
                <w:szCs w:val="20"/>
              </w:rPr>
            </w:pPr>
          </w:p>
          <w:p w14:paraId="7517AE7E"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new_project = Project(</w:t>
            </w:r>
          </w:p>
          <w:p w14:paraId="288E11E9"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project=form.namaproject.data,</w:t>
            </w:r>
          </w:p>
          <w:p w14:paraId="6D51CE1D"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description=form.deskripsi.data,</w:t>
            </w:r>
          </w:p>
          <w:p w14:paraId="765D30C2"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idos=form.sistem_operasi.data,</w:t>
            </w:r>
          </w:p>
          <w:p w14:paraId="702476FD"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osdesc=osdesc,</w:t>
            </w:r>
          </w:p>
          <w:p w14:paraId="41F5B322"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idcpu=form.cpu.data,</w:t>
            </w:r>
          </w:p>
          <w:p w14:paraId="09E5F67F"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cpudesc=cpudesc,</w:t>
            </w:r>
          </w:p>
          <w:p w14:paraId="562E2321"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user=current_user.username</w:t>
            </w:r>
          </w:p>
          <w:p w14:paraId="43067D48"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w:t>
            </w:r>
          </w:p>
          <w:p w14:paraId="6B011A41"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db.session.add(new_project)</w:t>
            </w:r>
          </w:p>
          <w:p w14:paraId="24592D6B"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lastRenderedPageBreak/>
              <w:t xml:space="preserve">    db.session.commit()</w:t>
            </w:r>
          </w:p>
          <w:p w14:paraId="0C303AD1" w14:textId="77777777" w:rsidR="005753E5" w:rsidRPr="00CF37F4" w:rsidRDefault="005753E5" w:rsidP="005753E5">
            <w:pPr>
              <w:jc w:val="left"/>
              <w:rPr>
                <w:rFonts w:ascii="Courier New" w:hAnsi="Courier New" w:cs="Courier New"/>
                <w:sz w:val="20"/>
                <w:szCs w:val="20"/>
              </w:rPr>
            </w:pPr>
          </w:p>
          <w:p w14:paraId="314D0858"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fin = open("yaml/deploy.yaml", "rt")</w:t>
            </w:r>
          </w:p>
          <w:p w14:paraId="7345D615"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data = fin.read()</w:t>
            </w:r>
          </w:p>
          <w:p w14:paraId="5932D3B8"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data = data.replace('&lt;name&gt;', form.namaproject.data)</w:t>
            </w:r>
          </w:p>
          <w:p w14:paraId="0DF12FDC"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data = data.replace('&lt;image&gt;', osdesc)</w:t>
            </w:r>
          </w:p>
          <w:p w14:paraId="78C5C19E"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data = data.replace('&lt;flav&gt;', cpuname)</w:t>
            </w:r>
          </w:p>
          <w:p w14:paraId="55A1BB2A"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fin.close()</w:t>
            </w:r>
          </w:p>
          <w:p w14:paraId="38962256" w14:textId="77777777" w:rsidR="005753E5" w:rsidRPr="00CF37F4" w:rsidRDefault="005753E5" w:rsidP="005753E5">
            <w:pPr>
              <w:jc w:val="left"/>
              <w:rPr>
                <w:rFonts w:ascii="Courier New" w:hAnsi="Courier New" w:cs="Courier New"/>
                <w:sz w:val="20"/>
                <w:szCs w:val="20"/>
              </w:rPr>
            </w:pPr>
          </w:p>
          <w:p w14:paraId="72AFFC2E"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fin = open("yaml/deploy_"+current_user.username+".yaml", "wt")</w:t>
            </w:r>
          </w:p>
          <w:p w14:paraId="646A60BA"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fin.write(data)</w:t>
            </w:r>
          </w:p>
          <w:p w14:paraId="600DAEB0"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fin.close()</w:t>
            </w:r>
          </w:p>
          <w:p w14:paraId="07F37E17" w14:textId="77777777" w:rsidR="005753E5" w:rsidRPr="00CF37F4" w:rsidRDefault="005753E5" w:rsidP="005753E5">
            <w:pPr>
              <w:jc w:val="left"/>
              <w:rPr>
                <w:rFonts w:ascii="Courier New" w:hAnsi="Courier New" w:cs="Courier New"/>
                <w:sz w:val="20"/>
                <w:szCs w:val="20"/>
              </w:rPr>
            </w:pPr>
          </w:p>
          <w:p w14:paraId="2338FE44" w14:textId="77777777" w:rsidR="005753E5" w:rsidRPr="00CF37F4" w:rsidRDefault="005753E5" w:rsidP="005753E5">
            <w:pPr>
              <w:jc w:val="left"/>
              <w:rPr>
                <w:rFonts w:ascii="Courier New" w:hAnsi="Courier New" w:cs="Courier New"/>
                <w:sz w:val="20"/>
                <w:szCs w:val="20"/>
              </w:rPr>
            </w:pPr>
          </w:p>
          <w:p w14:paraId="5C7F3C3C"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p = subprocess.Popen("ansible-playbook " + "yaml/deploy_"+current_user.username+".yaml", shell=True, stdout=subprocess.PIPE)</w:t>
            </w:r>
          </w:p>
          <w:p w14:paraId="1836B938"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stdout, stderr = p.communicate()</w:t>
            </w:r>
          </w:p>
          <w:p w14:paraId="066C50A5" w14:textId="77777777" w:rsidR="005753E5" w:rsidRPr="00CF37F4" w:rsidRDefault="005753E5" w:rsidP="005753E5">
            <w:pPr>
              <w:jc w:val="left"/>
              <w:rPr>
                <w:rFonts w:ascii="Courier New" w:hAnsi="Courier New" w:cs="Courier New"/>
                <w:sz w:val="20"/>
                <w:szCs w:val="20"/>
              </w:rPr>
            </w:pPr>
          </w:p>
          <w:p w14:paraId="045E7F5F"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project = None</w:t>
            </w:r>
          </w:p>
          <w:p w14:paraId="3849002E"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if level == 0:</w:t>
            </w:r>
          </w:p>
          <w:p w14:paraId="6398C60A"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project = Project.query.all();</w:t>
            </w:r>
          </w:p>
          <w:p w14:paraId="76F26BF5"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else:</w:t>
            </w:r>
          </w:p>
          <w:p w14:paraId="4D249FA6"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project = Project.query.filter_by(user=current_user.username).all();</w:t>
            </w:r>
          </w:p>
          <w:p w14:paraId="110D70B5" w14:textId="77777777" w:rsidR="005753E5" w:rsidRPr="00CF37F4" w:rsidRDefault="005753E5" w:rsidP="005753E5">
            <w:pPr>
              <w:jc w:val="left"/>
              <w:rPr>
                <w:rFonts w:ascii="Courier New" w:hAnsi="Courier New" w:cs="Courier New"/>
                <w:sz w:val="20"/>
                <w:szCs w:val="20"/>
              </w:rPr>
            </w:pPr>
          </w:p>
          <w:p w14:paraId="0FC58B14" w14:textId="4BA99B95"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return render_template('projectlist.html', project=project, level=level)</w:t>
            </w:r>
          </w:p>
        </w:tc>
      </w:tr>
    </w:tbl>
    <w:p w14:paraId="2C1B6F55" w14:textId="24B31677" w:rsidR="000B7593" w:rsidRDefault="000B7593" w:rsidP="000B7593">
      <w:pPr>
        <w:jc w:val="left"/>
      </w:pPr>
      <w:r>
        <w:lastRenderedPageBreak/>
        <w:t xml:space="preserve">API openstack digunakan untuk mengambil informasi dari nama sebuah project lalu selanjutnya dari nama tersebut selanjutnya akan dibuat file dengan ekstensi yaml (.yaml) dengan baris perintah </w:t>
      </w:r>
    </w:p>
    <w:tbl>
      <w:tblPr>
        <w:tblStyle w:val="TableGrid"/>
        <w:tblW w:w="0" w:type="auto"/>
        <w:tblLook w:val="04A0" w:firstRow="1" w:lastRow="0" w:firstColumn="1" w:lastColumn="0" w:noHBand="0" w:noVBand="1"/>
      </w:tblPr>
      <w:tblGrid>
        <w:gridCol w:w="8261"/>
      </w:tblGrid>
      <w:tr w:rsidR="000B7593" w14:paraId="12A4EDB5" w14:textId="77777777" w:rsidTr="000B7593">
        <w:tc>
          <w:tcPr>
            <w:tcW w:w="8261" w:type="dxa"/>
          </w:tcPr>
          <w:p w14:paraId="0E188E00" w14:textId="77777777" w:rsidR="000B7593" w:rsidRPr="00CF37F4" w:rsidRDefault="000B7593" w:rsidP="000B7593">
            <w:pPr>
              <w:jc w:val="left"/>
              <w:rPr>
                <w:rFonts w:ascii="Courier New" w:hAnsi="Courier New" w:cs="Courier New"/>
                <w:sz w:val="20"/>
                <w:szCs w:val="20"/>
              </w:rPr>
            </w:pPr>
            <w:r w:rsidRPr="00CF37F4">
              <w:rPr>
                <w:rFonts w:ascii="Courier New" w:hAnsi="Courier New" w:cs="Courier New"/>
                <w:sz w:val="20"/>
                <w:szCs w:val="20"/>
              </w:rPr>
              <w:t>fin = open("yaml/deploy_"+current_user.username+".yaml", "wt")</w:t>
            </w:r>
          </w:p>
          <w:p w14:paraId="75F35230" w14:textId="69A9E53C" w:rsidR="000B7593" w:rsidRDefault="000B7593" w:rsidP="000B7593">
            <w:r w:rsidRPr="00CF37F4">
              <w:rPr>
                <w:rFonts w:ascii="Courier New" w:hAnsi="Courier New" w:cs="Courier New"/>
                <w:sz w:val="20"/>
                <w:szCs w:val="20"/>
              </w:rPr>
              <w:t xml:space="preserve">    fin.write(data)</w:t>
            </w:r>
            <w:r>
              <w:t xml:space="preserve">. </w:t>
            </w:r>
          </w:p>
        </w:tc>
      </w:tr>
    </w:tbl>
    <w:p w14:paraId="05719911" w14:textId="77777777" w:rsidR="000B7593" w:rsidRDefault="000B7593" w:rsidP="000B7593">
      <w:pPr>
        <w:jc w:val="left"/>
      </w:pPr>
    </w:p>
    <w:p w14:paraId="3D03B8E4" w14:textId="4E0F9DCB" w:rsidR="005753E5" w:rsidRDefault="000B3AD3" w:rsidP="000B7593">
      <w:r>
        <w:lastRenderedPageBreak/>
        <w:t xml:space="preserve">Setelah file yaml selesai dibuat, sistem akan langsung mengeksekusi file yaml menggunakan perintah ansible playbook, didefinsinikan dengan p  untuk memanggil perintah eksternal dari python. </w:t>
      </w:r>
    </w:p>
    <w:tbl>
      <w:tblPr>
        <w:tblStyle w:val="TableGrid"/>
        <w:tblW w:w="0" w:type="auto"/>
        <w:tblLook w:val="04A0" w:firstRow="1" w:lastRow="0" w:firstColumn="1" w:lastColumn="0" w:noHBand="0" w:noVBand="1"/>
      </w:tblPr>
      <w:tblGrid>
        <w:gridCol w:w="8261"/>
      </w:tblGrid>
      <w:tr w:rsidR="000B3AD3" w14:paraId="356C00C9" w14:textId="77777777" w:rsidTr="000B3AD3">
        <w:tc>
          <w:tcPr>
            <w:tcW w:w="8261" w:type="dxa"/>
          </w:tcPr>
          <w:p w14:paraId="75EB8A13" w14:textId="77777777" w:rsidR="000B3AD3" w:rsidRPr="00CF37F4" w:rsidRDefault="000B3AD3" w:rsidP="000B3AD3">
            <w:pPr>
              <w:jc w:val="left"/>
              <w:rPr>
                <w:rFonts w:ascii="Courier New" w:hAnsi="Courier New" w:cs="Courier New"/>
                <w:sz w:val="20"/>
                <w:szCs w:val="20"/>
              </w:rPr>
            </w:pPr>
            <w:r w:rsidRPr="00CF37F4">
              <w:rPr>
                <w:rFonts w:ascii="Courier New" w:hAnsi="Courier New" w:cs="Courier New"/>
                <w:sz w:val="20"/>
                <w:szCs w:val="20"/>
              </w:rPr>
              <w:t>p = subprocess.Popen("ansible-playbook " + "yaml/deploy_"+current_user.username+".yaml", shell=True, stdout=subprocess.PIPE)</w:t>
            </w:r>
          </w:p>
          <w:p w14:paraId="2E66B64A" w14:textId="04317CCB" w:rsidR="000B3AD3" w:rsidRPr="000B3AD3" w:rsidRDefault="000B3AD3" w:rsidP="000B3AD3">
            <w:pPr>
              <w:jc w:val="left"/>
              <w:rPr>
                <w:rFonts w:ascii="Courier New" w:hAnsi="Courier New" w:cs="Courier New"/>
                <w:sz w:val="20"/>
                <w:szCs w:val="20"/>
              </w:rPr>
            </w:pPr>
            <w:r w:rsidRPr="00CF37F4">
              <w:rPr>
                <w:rFonts w:ascii="Courier New" w:hAnsi="Courier New" w:cs="Courier New"/>
                <w:sz w:val="20"/>
                <w:szCs w:val="20"/>
              </w:rPr>
              <w:t xml:space="preserve">    s</w:t>
            </w:r>
            <w:r>
              <w:rPr>
                <w:rFonts w:ascii="Courier New" w:hAnsi="Courier New" w:cs="Courier New"/>
                <w:sz w:val="20"/>
                <w:szCs w:val="20"/>
              </w:rPr>
              <w:t>tdout, stderr = p.communicate()</w:t>
            </w:r>
          </w:p>
        </w:tc>
      </w:tr>
    </w:tbl>
    <w:p w14:paraId="75F9235D" w14:textId="3E4E6F34" w:rsidR="005753E5" w:rsidRDefault="005753E5" w:rsidP="00CE7A00"/>
    <w:p w14:paraId="620CE119" w14:textId="54177693" w:rsidR="000B3AD3" w:rsidRDefault="000B3AD3" w:rsidP="00CE7A00">
      <w:r>
        <w:t xml:space="preserve">Setelah proses ansible dijalankan, proses debug akan muncul seperti gambar dibawah ini.keluaran data yang ditampilkan oleh hasil debug pada terminal berupa json. </w:t>
      </w:r>
    </w:p>
    <w:p w14:paraId="5C3E208C" w14:textId="5EC1A273" w:rsidR="004A3D82" w:rsidRDefault="004A3D82" w:rsidP="00CE7A00">
      <w:r>
        <w:rPr>
          <w:noProof/>
          <w:lang w:val="en-US"/>
        </w:rPr>
        <w:drawing>
          <wp:inline distT="0" distB="0" distL="0" distR="0" wp14:anchorId="163CA257" wp14:editId="1FCAED79">
            <wp:extent cx="5252085" cy="2952614"/>
            <wp:effectExtent l="0" t="0" r="5715" b="63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252085" cy="2952614"/>
                    </a:xfrm>
                    <a:prstGeom prst="rect">
                      <a:avLst/>
                    </a:prstGeom>
                  </pic:spPr>
                </pic:pic>
              </a:graphicData>
            </a:graphic>
          </wp:inline>
        </w:drawing>
      </w:r>
    </w:p>
    <w:p w14:paraId="45820EA3" w14:textId="2DC43759" w:rsidR="00F076EE" w:rsidRDefault="00F076EE" w:rsidP="00CE7A00"/>
    <w:p w14:paraId="5B8C167D" w14:textId="587F2AE2" w:rsidR="00F076EE" w:rsidRDefault="00F076EE" w:rsidP="00CE7A00">
      <w:r>
        <w:rPr>
          <w:noProof/>
          <w:lang w:val="en-US"/>
        </w:rPr>
        <w:lastRenderedPageBreak/>
        <w:drawing>
          <wp:inline distT="0" distB="0" distL="0" distR="0" wp14:anchorId="229940A4" wp14:editId="11E0FDE2">
            <wp:extent cx="5252085" cy="2952750"/>
            <wp:effectExtent l="0" t="0" r="5715" b="0"/>
            <wp:docPr id="28" name="Picture 28"/>
            <wp:cNvGraphicFramePr/>
            <a:graphic xmlns:a="http://schemas.openxmlformats.org/drawingml/2006/main">
              <a:graphicData uri="http://schemas.openxmlformats.org/drawingml/2006/picture">
                <pic:pic xmlns:pic="http://schemas.openxmlformats.org/drawingml/2006/picture">
                  <pic:nvPicPr>
                    <pic:cNvPr id="25" name="Picture 25"/>
                    <pic:cNvPicPr/>
                  </pic:nvPicPr>
                  <pic:blipFill>
                    <a:blip r:embed="rId43"/>
                    <a:stretch>
                      <a:fillRect/>
                    </a:stretch>
                  </pic:blipFill>
                  <pic:spPr>
                    <a:xfrm>
                      <a:off x="0" y="0"/>
                      <a:ext cx="5252085" cy="2952750"/>
                    </a:xfrm>
                    <a:prstGeom prst="rect">
                      <a:avLst/>
                    </a:prstGeom>
                  </pic:spPr>
                </pic:pic>
              </a:graphicData>
            </a:graphic>
          </wp:inline>
        </w:drawing>
      </w:r>
    </w:p>
    <w:p w14:paraId="219D15AB" w14:textId="0AD3ED5E" w:rsidR="00F076EE" w:rsidRDefault="00F076EE" w:rsidP="00CE7A00"/>
    <w:p w14:paraId="7F45E7A4" w14:textId="2AB3F9B2" w:rsidR="00F076EE" w:rsidRDefault="00F076EE" w:rsidP="00CE7A00">
      <w:r>
        <w:rPr>
          <w:noProof/>
          <w:lang w:val="en-US"/>
        </w:rPr>
        <w:drawing>
          <wp:inline distT="0" distB="0" distL="0" distR="0" wp14:anchorId="557EFBF4" wp14:editId="74959660">
            <wp:extent cx="5252085" cy="2952750"/>
            <wp:effectExtent l="0" t="0" r="5715" b="0"/>
            <wp:docPr id="29" name="Picture 29"/>
            <wp:cNvGraphicFramePr/>
            <a:graphic xmlns:a="http://schemas.openxmlformats.org/drawingml/2006/main">
              <a:graphicData uri="http://schemas.openxmlformats.org/drawingml/2006/picture">
                <pic:pic xmlns:pic="http://schemas.openxmlformats.org/drawingml/2006/picture">
                  <pic:nvPicPr>
                    <pic:cNvPr id="26" name="Picture 26"/>
                    <pic:cNvPicPr/>
                  </pic:nvPicPr>
                  <pic:blipFill>
                    <a:blip r:embed="rId44"/>
                    <a:stretch>
                      <a:fillRect/>
                    </a:stretch>
                  </pic:blipFill>
                  <pic:spPr>
                    <a:xfrm>
                      <a:off x="0" y="0"/>
                      <a:ext cx="5252085" cy="2952750"/>
                    </a:xfrm>
                    <a:prstGeom prst="rect">
                      <a:avLst/>
                    </a:prstGeom>
                  </pic:spPr>
                </pic:pic>
              </a:graphicData>
            </a:graphic>
          </wp:inline>
        </w:drawing>
      </w:r>
      <w:bookmarkStart w:id="56" w:name="_GoBack"/>
      <w:bookmarkEnd w:id="56"/>
    </w:p>
    <w:p w14:paraId="725451BC" w14:textId="77777777" w:rsidR="000A5394" w:rsidRDefault="000A5394" w:rsidP="00CE7A00"/>
    <w:p w14:paraId="7E6A75A7" w14:textId="24CB6E2D" w:rsidR="004A3D82" w:rsidRDefault="004A3D82" w:rsidP="00CE7A00"/>
    <w:p w14:paraId="2B4E80A0" w14:textId="0940EA4A" w:rsidR="004A3D82" w:rsidRDefault="004A3D82" w:rsidP="00CE7A00">
      <w:r>
        <w:rPr>
          <w:noProof/>
          <w:lang w:val="en-US"/>
        </w:rPr>
        <w:lastRenderedPageBreak/>
        <w:drawing>
          <wp:inline distT="0" distB="0" distL="0" distR="0" wp14:anchorId="1E8BF812" wp14:editId="37F61F27">
            <wp:extent cx="5252085" cy="2952614"/>
            <wp:effectExtent l="0" t="0" r="5715" b="63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252085" cy="2952614"/>
                    </a:xfrm>
                    <a:prstGeom prst="rect">
                      <a:avLst/>
                    </a:prstGeom>
                  </pic:spPr>
                </pic:pic>
              </a:graphicData>
            </a:graphic>
          </wp:inline>
        </w:drawing>
      </w:r>
    </w:p>
    <w:p w14:paraId="7B293FDE" w14:textId="56E0BCD3" w:rsidR="0014776C" w:rsidRPr="003B20FD" w:rsidRDefault="003B20FD" w:rsidP="00CE7A00">
      <w:pPr>
        <w:rPr>
          <w:i/>
          <w:iCs/>
        </w:rPr>
      </w:pPr>
      <w:r>
        <w:t>Pada gambar di atas tampilan dari server openstack ketika berhasil membuat sebuah instance melalui website yang digu</w:t>
      </w:r>
      <w:r>
        <w:t>nakan, d</w:t>
      </w:r>
      <w:r w:rsidR="0014776C">
        <w:t>ibutuhkan waktu beberapa menit untuk membuat instance sampai instance tersebut dapat siap digunakan oleh para pengguna untuk mengembangkan aplikasinya. Untuk dapat mengakses instance yang dibuatnya, pengguna dapat melakukannya melalui SSH ke ip address instance yang dibuat.</w:t>
      </w:r>
    </w:p>
    <w:p w14:paraId="76046E6B" w14:textId="77777777" w:rsidR="0014776C" w:rsidRDefault="0014776C" w:rsidP="00CE7A00"/>
    <w:tbl>
      <w:tblPr>
        <w:tblStyle w:val="TableGrid"/>
        <w:tblW w:w="0" w:type="auto"/>
        <w:tblLook w:val="04A0" w:firstRow="1" w:lastRow="0" w:firstColumn="1" w:lastColumn="0" w:noHBand="0" w:noVBand="1"/>
      </w:tblPr>
      <w:tblGrid>
        <w:gridCol w:w="8261"/>
      </w:tblGrid>
      <w:tr w:rsidR="005753E5" w:rsidRPr="00394C69" w14:paraId="5EC54238" w14:textId="77777777" w:rsidTr="005753E5">
        <w:tc>
          <w:tcPr>
            <w:tcW w:w="8261" w:type="dxa"/>
          </w:tcPr>
          <w:p w14:paraId="03361115" w14:textId="77777777" w:rsidR="005753E5" w:rsidRPr="00394C69" w:rsidRDefault="005753E5" w:rsidP="005753E5">
            <w:pPr>
              <w:rPr>
                <w:rFonts w:ascii="Courier New" w:hAnsi="Courier New" w:cs="Courier New"/>
                <w:sz w:val="20"/>
              </w:rPr>
            </w:pPr>
            <w:r w:rsidRPr="00394C69">
              <w:rPr>
                <w:rFonts w:ascii="Courier New" w:hAnsi="Courier New" w:cs="Courier New"/>
                <w:sz w:val="20"/>
              </w:rPr>
              <w:t>def project_del():</w:t>
            </w:r>
          </w:p>
          <w:p w14:paraId="4C3A0C79" w14:textId="77777777" w:rsidR="005753E5" w:rsidRPr="00394C69" w:rsidRDefault="005753E5" w:rsidP="005753E5">
            <w:pPr>
              <w:rPr>
                <w:rFonts w:ascii="Courier New" w:hAnsi="Courier New" w:cs="Courier New"/>
                <w:sz w:val="20"/>
              </w:rPr>
            </w:pPr>
            <w:r w:rsidRPr="00394C69">
              <w:rPr>
                <w:rFonts w:ascii="Courier New" w:hAnsi="Courier New" w:cs="Courier New"/>
                <w:sz w:val="20"/>
              </w:rPr>
              <w:t xml:space="preserve">    data = request.json['data']</w:t>
            </w:r>
          </w:p>
          <w:p w14:paraId="69FD607D" w14:textId="77777777" w:rsidR="005753E5" w:rsidRPr="00394C69" w:rsidRDefault="005753E5" w:rsidP="005753E5">
            <w:pPr>
              <w:rPr>
                <w:rFonts w:ascii="Courier New" w:hAnsi="Courier New" w:cs="Courier New"/>
                <w:sz w:val="20"/>
              </w:rPr>
            </w:pPr>
          </w:p>
          <w:p w14:paraId="386B86C8" w14:textId="77777777" w:rsidR="005753E5" w:rsidRPr="00394C69" w:rsidRDefault="005753E5" w:rsidP="005753E5">
            <w:pPr>
              <w:rPr>
                <w:rFonts w:ascii="Courier New" w:hAnsi="Courier New" w:cs="Courier New"/>
                <w:sz w:val="20"/>
              </w:rPr>
            </w:pPr>
            <w:r w:rsidRPr="00394C69">
              <w:rPr>
                <w:rFonts w:ascii="Courier New" w:hAnsi="Courier New" w:cs="Courier New"/>
                <w:sz w:val="20"/>
              </w:rPr>
              <w:t xml:space="preserve">    project = Project.query.filter_by(id=data["id"]).first()</w:t>
            </w:r>
          </w:p>
          <w:p w14:paraId="101E8BAA" w14:textId="77777777" w:rsidR="005753E5" w:rsidRPr="00394C69" w:rsidRDefault="005753E5" w:rsidP="005753E5">
            <w:pPr>
              <w:rPr>
                <w:rFonts w:ascii="Courier New" w:hAnsi="Courier New" w:cs="Courier New"/>
                <w:sz w:val="20"/>
              </w:rPr>
            </w:pPr>
          </w:p>
          <w:p w14:paraId="7EE0A689" w14:textId="77777777" w:rsidR="005753E5" w:rsidRPr="00394C69" w:rsidRDefault="005753E5" w:rsidP="005753E5">
            <w:pPr>
              <w:rPr>
                <w:rFonts w:ascii="Courier New" w:hAnsi="Courier New" w:cs="Courier New"/>
                <w:sz w:val="20"/>
              </w:rPr>
            </w:pPr>
          </w:p>
          <w:p w14:paraId="0B61D54D" w14:textId="77777777" w:rsidR="005753E5" w:rsidRPr="00394C69" w:rsidRDefault="005753E5" w:rsidP="005753E5">
            <w:pPr>
              <w:rPr>
                <w:rFonts w:ascii="Courier New" w:hAnsi="Courier New" w:cs="Courier New"/>
                <w:sz w:val="20"/>
              </w:rPr>
            </w:pPr>
            <w:r w:rsidRPr="00394C69">
              <w:rPr>
                <w:rFonts w:ascii="Courier New" w:hAnsi="Courier New" w:cs="Courier New"/>
                <w:sz w:val="20"/>
              </w:rPr>
              <w:t xml:space="preserve">    fin = open("yaml/delete.yaml", "rt")</w:t>
            </w:r>
          </w:p>
          <w:p w14:paraId="4340A471" w14:textId="77777777" w:rsidR="005753E5" w:rsidRPr="00394C69" w:rsidRDefault="005753E5" w:rsidP="005753E5">
            <w:pPr>
              <w:rPr>
                <w:rFonts w:ascii="Courier New" w:hAnsi="Courier New" w:cs="Courier New"/>
                <w:sz w:val="20"/>
              </w:rPr>
            </w:pPr>
            <w:r w:rsidRPr="00394C69">
              <w:rPr>
                <w:rFonts w:ascii="Courier New" w:hAnsi="Courier New" w:cs="Courier New"/>
                <w:sz w:val="20"/>
              </w:rPr>
              <w:t xml:space="preserve">    data = fin.read()</w:t>
            </w:r>
          </w:p>
          <w:p w14:paraId="21F1691B" w14:textId="77777777" w:rsidR="005753E5" w:rsidRPr="00394C69" w:rsidRDefault="005753E5" w:rsidP="005753E5">
            <w:pPr>
              <w:rPr>
                <w:rFonts w:ascii="Courier New" w:hAnsi="Courier New" w:cs="Courier New"/>
                <w:sz w:val="20"/>
              </w:rPr>
            </w:pPr>
            <w:r w:rsidRPr="00394C69">
              <w:rPr>
                <w:rFonts w:ascii="Courier New" w:hAnsi="Courier New" w:cs="Courier New"/>
                <w:sz w:val="20"/>
              </w:rPr>
              <w:t xml:space="preserve">    data = data.replace('&lt;name&gt;', project.project)</w:t>
            </w:r>
          </w:p>
          <w:p w14:paraId="4559F36B" w14:textId="77777777" w:rsidR="005753E5" w:rsidRPr="00394C69" w:rsidRDefault="005753E5" w:rsidP="005753E5">
            <w:pPr>
              <w:rPr>
                <w:rFonts w:ascii="Courier New" w:hAnsi="Courier New" w:cs="Courier New"/>
                <w:sz w:val="20"/>
              </w:rPr>
            </w:pPr>
            <w:r w:rsidRPr="00394C69">
              <w:rPr>
                <w:rFonts w:ascii="Courier New" w:hAnsi="Courier New" w:cs="Courier New"/>
                <w:sz w:val="20"/>
              </w:rPr>
              <w:t xml:space="preserve">    fin.close()</w:t>
            </w:r>
          </w:p>
          <w:p w14:paraId="26DC3C12" w14:textId="77777777" w:rsidR="005753E5" w:rsidRPr="00394C69" w:rsidRDefault="005753E5" w:rsidP="005753E5">
            <w:pPr>
              <w:rPr>
                <w:rFonts w:ascii="Courier New" w:hAnsi="Courier New" w:cs="Courier New"/>
                <w:sz w:val="20"/>
              </w:rPr>
            </w:pPr>
          </w:p>
          <w:p w14:paraId="69F93D1A" w14:textId="77777777" w:rsidR="005753E5" w:rsidRPr="00394C69" w:rsidRDefault="005753E5" w:rsidP="005753E5">
            <w:pPr>
              <w:rPr>
                <w:rFonts w:ascii="Courier New" w:hAnsi="Courier New" w:cs="Courier New"/>
                <w:sz w:val="20"/>
              </w:rPr>
            </w:pPr>
            <w:r w:rsidRPr="00394C69">
              <w:rPr>
                <w:rFonts w:ascii="Courier New" w:hAnsi="Courier New" w:cs="Courier New"/>
                <w:sz w:val="20"/>
              </w:rPr>
              <w:t xml:space="preserve">    fin = open("yaml/delete_"+current_user.username+".yaml", "wt")</w:t>
            </w:r>
          </w:p>
          <w:p w14:paraId="19AA01FD" w14:textId="77777777" w:rsidR="005753E5" w:rsidRPr="00394C69" w:rsidRDefault="005753E5" w:rsidP="005753E5">
            <w:pPr>
              <w:rPr>
                <w:rFonts w:ascii="Courier New" w:hAnsi="Courier New" w:cs="Courier New"/>
                <w:sz w:val="20"/>
              </w:rPr>
            </w:pPr>
            <w:r w:rsidRPr="00394C69">
              <w:rPr>
                <w:rFonts w:ascii="Courier New" w:hAnsi="Courier New" w:cs="Courier New"/>
                <w:sz w:val="20"/>
              </w:rPr>
              <w:t xml:space="preserve">    fin.write(data)</w:t>
            </w:r>
          </w:p>
          <w:p w14:paraId="2A1AFDD6" w14:textId="77777777" w:rsidR="005753E5" w:rsidRPr="00394C69" w:rsidRDefault="005753E5" w:rsidP="005753E5">
            <w:pPr>
              <w:rPr>
                <w:rFonts w:ascii="Courier New" w:hAnsi="Courier New" w:cs="Courier New"/>
                <w:sz w:val="20"/>
              </w:rPr>
            </w:pPr>
            <w:r w:rsidRPr="00394C69">
              <w:rPr>
                <w:rFonts w:ascii="Courier New" w:hAnsi="Courier New" w:cs="Courier New"/>
                <w:sz w:val="20"/>
              </w:rPr>
              <w:lastRenderedPageBreak/>
              <w:t xml:space="preserve">    fin.close()</w:t>
            </w:r>
          </w:p>
          <w:p w14:paraId="6888B3AF" w14:textId="77777777" w:rsidR="005753E5" w:rsidRPr="00394C69" w:rsidRDefault="005753E5" w:rsidP="005753E5">
            <w:pPr>
              <w:rPr>
                <w:rFonts w:ascii="Courier New" w:hAnsi="Courier New" w:cs="Courier New"/>
                <w:sz w:val="20"/>
              </w:rPr>
            </w:pPr>
          </w:p>
          <w:p w14:paraId="5F624293" w14:textId="77777777" w:rsidR="005753E5" w:rsidRPr="00394C69" w:rsidRDefault="005753E5" w:rsidP="005753E5">
            <w:pPr>
              <w:rPr>
                <w:rFonts w:ascii="Courier New" w:hAnsi="Courier New" w:cs="Courier New"/>
                <w:sz w:val="20"/>
              </w:rPr>
            </w:pPr>
            <w:r w:rsidRPr="00394C69">
              <w:rPr>
                <w:rFonts w:ascii="Courier New" w:hAnsi="Courier New" w:cs="Courier New"/>
                <w:sz w:val="20"/>
              </w:rPr>
              <w:t xml:space="preserve">    p = subprocess.Popen("ansible-playbook " + "yaml/delete_"+current_user.username+".yaml", shell=True, stdout=subprocess.PIPE)</w:t>
            </w:r>
          </w:p>
          <w:p w14:paraId="57A0E0DC" w14:textId="77777777" w:rsidR="005753E5" w:rsidRPr="00394C69" w:rsidRDefault="005753E5" w:rsidP="005753E5">
            <w:pPr>
              <w:rPr>
                <w:rFonts w:ascii="Courier New" w:hAnsi="Courier New" w:cs="Courier New"/>
                <w:sz w:val="20"/>
              </w:rPr>
            </w:pPr>
            <w:r w:rsidRPr="00394C69">
              <w:rPr>
                <w:rFonts w:ascii="Courier New" w:hAnsi="Courier New" w:cs="Courier New"/>
                <w:sz w:val="20"/>
              </w:rPr>
              <w:t xml:space="preserve">    stdout, stderr = p.communicate()</w:t>
            </w:r>
          </w:p>
          <w:p w14:paraId="51DF417F" w14:textId="77777777" w:rsidR="005753E5" w:rsidRPr="00394C69" w:rsidRDefault="005753E5" w:rsidP="005753E5">
            <w:pPr>
              <w:rPr>
                <w:rFonts w:ascii="Courier New" w:hAnsi="Courier New" w:cs="Courier New"/>
                <w:sz w:val="20"/>
              </w:rPr>
            </w:pPr>
          </w:p>
          <w:p w14:paraId="7CE07C5A" w14:textId="77777777" w:rsidR="005753E5" w:rsidRPr="00394C69" w:rsidRDefault="005753E5" w:rsidP="005753E5">
            <w:pPr>
              <w:rPr>
                <w:rFonts w:ascii="Courier New" w:hAnsi="Courier New" w:cs="Courier New"/>
                <w:sz w:val="20"/>
              </w:rPr>
            </w:pPr>
            <w:r w:rsidRPr="00394C69">
              <w:rPr>
                <w:rFonts w:ascii="Courier New" w:hAnsi="Courier New" w:cs="Courier New"/>
                <w:sz w:val="20"/>
              </w:rPr>
              <w:t xml:space="preserve">    db.session.delete(project)</w:t>
            </w:r>
          </w:p>
          <w:p w14:paraId="4B0F7305" w14:textId="77777777" w:rsidR="005753E5" w:rsidRPr="00394C69" w:rsidRDefault="005753E5" w:rsidP="005753E5">
            <w:pPr>
              <w:rPr>
                <w:rFonts w:ascii="Courier New" w:hAnsi="Courier New" w:cs="Courier New"/>
                <w:sz w:val="20"/>
              </w:rPr>
            </w:pPr>
            <w:r w:rsidRPr="00394C69">
              <w:rPr>
                <w:rFonts w:ascii="Courier New" w:hAnsi="Courier New" w:cs="Courier New"/>
                <w:sz w:val="20"/>
              </w:rPr>
              <w:t xml:space="preserve">    db.session.commit()</w:t>
            </w:r>
          </w:p>
          <w:p w14:paraId="2ABC5711" w14:textId="77777777" w:rsidR="005753E5" w:rsidRPr="00394C69" w:rsidRDefault="005753E5" w:rsidP="005753E5">
            <w:pPr>
              <w:rPr>
                <w:rFonts w:ascii="Courier New" w:hAnsi="Courier New" w:cs="Courier New"/>
                <w:sz w:val="20"/>
              </w:rPr>
            </w:pPr>
          </w:p>
          <w:p w14:paraId="1664EF42" w14:textId="77777777" w:rsidR="005753E5" w:rsidRPr="00394C69" w:rsidRDefault="005753E5" w:rsidP="005753E5">
            <w:pPr>
              <w:rPr>
                <w:rFonts w:ascii="Courier New" w:hAnsi="Courier New" w:cs="Courier New"/>
                <w:sz w:val="20"/>
              </w:rPr>
            </w:pPr>
            <w:r w:rsidRPr="00394C69">
              <w:rPr>
                <w:rFonts w:ascii="Courier New" w:hAnsi="Courier New" w:cs="Courier New"/>
                <w:sz w:val="20"/>
              </w:rPr>
              <w:t xml:space="preserve">    json_data = {"status": True}</w:t>
            </w:r>
          </w:p>
          <w:p w14:paraId="393B86C7" w14:textId="77777777" w:rsidR="005753E5" w:rsidRPr="00394C69" w:rsidRDefault="005753E5" w:rsidP="005753E5">
            <w:pPr>
              <w:rPr>
                <w:rFonts w:ascii="Courier New" w:hAnsi="Courier New" w:cs="Courier New"/>
                <w:sz w:val="20"/>
              </w:rPr>
            </w:pPr>
          </w:p>
          <w:p w14:paraId="3BAE44EE" w14:textId="77777777" w:rsidR="005753E5" w:rsidRPr="00394C69" w:rsidRDefault="005753E5" w:rsidP="005753E5">
            <w:pPr>
              <w:rPr>
                <w:rFonts w:ascii="Courier New" w:hAnsi="Courier New" w:cs="Courier New"/>
                <w:sz w:val="20"/>
              </w:rPr>
            </w:pPr>
            <w:r w:rsidRPr="00394C69">
              <w:rPr>
                <w:rFonts w:ascii="Courier New" w:hAnsi="Courier New" w:cs="Courier New"/>
                <w:sz w:val="20"/>
              </w:rPr>
              <w:t xml:space="preserve">    response = app.response_class(</w:t>
            </w:r>
          </w:p>
          <w:p w14:paraId="279720A0" w14:textId="77777777" w:rsidR="005753E5" w:rsidRPr="00394C69" w:rsidRDefault="005753E5" w:rsidP="005753E5">
            <w:pPr>
              <w:rPr>
                <w:rFonts w:ascii="Courier New" w:hAnsi="Courier New" w:cs="Courier New"/>
                <w:sz w:val="20"/>
              </w:rPr>
            </w:pPr>
            <w:r w:rsidRPr="00394C69">
              <w:rPr>
                <w:rFonts w:ascii="Courier New" w:hAnsi="Courier New" w:cs="Courier New"/>
                <w:sz w:val="20"/>
              </w:rPr>
              <w:t xml:space="preserve">        response=json.dumps(json_data),</w:t>
            </w:r>
          </w:p>
          <w:p w14:paraId="6BCB5C82" w14:textId="77777777" w:rsidR="005753E5" w:rsidRPr="00394C69" w:rsidRDefault="005753E5" w:rsidP="005753E5">
            <w:pPr>
              <w:rPr>
                <w:rFonts w:ascii="Courier New" w:hAnsi="Courier New" w:cs="Courier New"/>
                <w:sz w:val="20"/>
              </w:rPr>
            </w:pPr>
            <w:r w:rsidRPr="00394C69">
              <w:rPr>
                <w:rFonts w:ascii="Courier New" w:hAnsi="Courier New" w:cs="Courier New"/>
                <w:sz w:val="20"/>
              </w:rPr>
              <w:t xml:space="preserve">        mimetype='application/json'</w:t>
            </w:r>
          </w:p>
          <w:p w14:paraId="73A8E4E1" w14:textId="77777777" w:rsidR="005753E5" w:rsidRPr="00394C69" w:rsidRDefault="005753E5" w:rsidP="005753E5">
            <w:pPr>
              <w:rPr>
                <w:rFonts w:ascii="Courier New" w:hAnsi="Courier New" w:cs="Courier New"/>
                <w:sz w:val="20"/>
              </w:rPr>
            </w:pPr>
            <w:r w:rsidRPr="00394C69">
              <w:rPr>
                <w:rFonts w:ascii="Courier New" w:hAnsi="Courier New" w:cs="Courier New"/>
                <w:sz w:val="20"/>
              </w:rPr>
              <w:t xml:space="preserve">    )</w:t>
            </w:r>
          </w:p>
          <w:p w14:paraId="31617D1B" w14:textId="77777777" w:rsidR="005753E5" w:rsidRPr="00394C69" w:rsidRDefault="005753E5" w:rsidP="005753E5">
            <w:pPr>
              <w:rPr>
                <w:rFonts w:ascii="Courier New" w:hAnsi="Courier New" w:cs="Courier New"/>
                <w:sz w:val="20"/>
              </w:rPr>
            </w:pPr>
          </w:p>
          <w:p w14:paraId="35E9A0A9" w14:textId="040947E8" w:rsidR="005753E5" w:rsidRPr="00394C69" w:rsidRDefault="005753E5" w:rsidP="005753E5">
            <w:pPr>
              <w:rPr>
                <w:rFonts w:ascii="Courier New" w:hAnsi="Courier New" w:cs="Courier New"/>
                <w:sz w:val="20"/>
              </w:rPr>
            </w:pPr>
            <w:r w:rsidRPr="00394C69">
              <w:rPr>
                <w:rFonts w:ascii="Courier New" w:hAnsi="Courier New" w:cs="Courier New"/>
                <w:sz w:val="20"/>
              </w:rPr>
              <w:t xml:space="preserve">    return response</w:t>
            </w:r>
          </w:p>
        </w:tc>
      </w:tr>
    </w:tbl>
    <w:p w14:paraId="00B2E270" w14:textId="06CE85FB" w:rsidR="00CE7A00" w:rsidRPr="00CE7A00" w:rsidRDefault="003B20FD" w:rsidP="00CE7A00">
      <w:r>
        <w:lastRenderedPageBreak/>
        <w:t>Pada source code diatas digunakan untuk menghapus intance yang sudah di buat oleh pengguna, seluruh data yang ada pada instance akan di hapus secara menyeluruh. Penting untuk melakukan backup berkala dan melakukan pengecekan secara menyeluruh sebelum menghapus instance.</w:t>
      </w:r>
      <w:r w:rsidR="00CE7A00">
        <w:t xml:space="preserve"> </w:t>
      </w:r>
    </w:p>
    <w:p w14:paraId="7B70A057" w14:textId="5F5E8313" w:rsidR="00417F72" w:rsidRDefault="00417F72" w:rsidP="007018E7">
      <w:pPr>
        <w:pStyle w:val="Heading2"/>
        <w:numPr>
          <w:ilvl w:val="1"/>
          <w:numId w:val="26"/>
        </w:numPr>
        <w:spacing w:line="276" w:lineRule="auto"/>
        <w:ind w:left="709" w:hanging="709"/>
        <w:jc w:val="left"/>
      </w:pPr>
      <w:bookmarkStart w:id="57" w:name="_Toc519108456"/>
      <w:r>
        <w:t>Implementasi kebutuhan Ansible</w:t>
      </w:r>
    </w:p>
    <w:p w14:paraId="3F572051" w14:textId="426D5DBD" w:rsidR="00417F72" w:rsidRDefault="00417F72" w:rsidP="00417F72">
      <w:pPr>
        <w:rPr>
          <w:noProof/>
        </w:rPr>
      </w:pPr>
    </w:p>
    <w:tbl>
      <w:tblPr>
        <w:tblStyle w:val="TableGrid"/>
        <w:tblW w:w="0" w:type="auto"/>
        <w:tblLook w:val="04A0" w:firstRow="1" w:lastRow="0" w:firstColumn="1" w:lastColumn="0" w:noHBand="0" w:noVBand="1"/>
      </w:tblPr>
      <w:tblGrid>
        <w:gridCol w:w="8261"/>
      </w:tblGrid>
      <w:tr w:rsidR="005753E5" w14:paraId="6D2EE80F" w14:textId="77777777" w:rsidTr="005753E5">
        <w:tc>
          <w:tcPr>
            <w:tcW w:w="8261" w:type="dxa"/>
          </w:tcPr>
          <w:p w14:paraId="06E4F814" w14:textId="77777777" w:rsidR="005753E5" w:rsidRPr="009013D1" w:rsidRDefault="005753E5" w:rsidP="005753E5">
            <w:pPr>
              <w:rPr>
                <w:rFonts w:ascii="Courier New" w:hAnsi="Courier New" w:cs="Courier New"/>
                <w:noProof/>
                <w:sz w:val="20"/>
              </w:rPr>
            </w:pPr>
            <w:r w:rsidRPr="009013D1">
              <w:rPr>
                <w:rFonts w:ascii="Courier New" w:hAnsi="Courier New" w:cs="Courier New"/>
                <w:noProof/>
                <w:sz w:val="20"/>
              </w:rPr>
              <w:t>osconn = connection.Connection(auth_url=os.environ['OS_AUTH_URL'],</w:t>
            </w:r>
          </w:p>
          <w:p w14:paraId="190DD229" w14:textId="77777777" w:rsidR="005753E5" w:rsidRPr="009013D1" w:rsidRDefault="005753E5" w:rsidP="005753E5">
            <w:pPr>
              <w:rPr>
                <w:rFonts w:ascii="Courier New" w:hAnsi="Courier New" w:cs="Courier New"/>
                <w:noProof/>
                <w:sz w:val="20"/>
              </w:rPr>
            </w:pPr>
            <w:r w:rsidRPr="009013D1">
              <w:rPr>
                <w:rFonts w:ascii="Courier New" w:hAnsi="Courier New" w:cs="Courier New"/>
                <w:noProof/>
                <w:sz w:val="20"/>
              </w:rPr>
              <w:t xml:space="preserve">                             project_name=os.environ['OS_PROJECT_NAME'],</w:t>
            </w:r>
          </w:p>
          <w:p w14:paraId="42443FE4" w14:textId="77777777" w:rsidR="005753E5" w:rsidRPr="009013D1" w:rsidRDefault="005753E5" w:rsidP="005753E5">
            <w:pPr>
              <w:rPr>
                <w:rFonts w:ascii="Courier New" w:hAnsi="Courier New" w:cs="Courier New"/>
                <w:noProof/>
                <w:sz w:val="20"/>
              </w:rPr>
            </w:pPr>
            <w:r w:rsidRPr="009013D1">
              <w:rPr>
                <w:rFonts w:ascii="Courier New" w:hAnsi="Courier New" w:cs="Courier New"/>
                <w:noProof/>
                <w:sz w:val="20"/>
              </w:rPr>
              <w:t xml:space="preserve">                             username=os.environ['OS_USERNAME'],</w:t>
            </w:r>
          </w:p>
          <w:p w14:paraId="4F53F53B" w14:textId="77777777" w:rsidR="005753E5" w:rsidRPr="009013D1" w:rsidRDefault="005753E5" w:rsidP="005753E5">
            <w:pPr>
              <w:rPr>
                <w:rFonts w:ascii="Courier New" w:hAnsi="Courier New" w:cs="Courier New"/>
                <w:noProof/>
                <w:sz w:val="20"/>
              </w:rPr>
            </w:pPr>
            <w:r w:rsidRPr="009013D1">
              <w:rPr>
                <w:rFonts w:ascii="Courier New" w:hAnsi="Courier New" w:cs="Courier New"/>
                <w:noProof/>
                <w:sz w:val="20"/>
              </w:rPr>
              <w:t xml:space="preserve">                             password=os.environ['OS_PASSWORD'],</w:t>
            </w:r>
          </w:p>
          <w:p w14:paraId="62F3A562" w14:textId="77777777" w:rsidR="005753E5" w:rsidRPr="009013D1" w:rsidRDefault="005753E5" w:rsidP="005753E5">
            <w:pPr>
              <w:rPr>
                <w:rFonts w:ascii="Courier New" w:hAnsi="Courier New" w:cs="Courier New"/>
                <w:noProof/>
                <w:sz w:val="20"/>
              </w:rPr>
            </w:pPr>
            <w:r w:rsidRPr="009013D1">
              <w:rPr>
                <w:rFonts w:ascii="Courier New" w:hAnsi="Courier New" w:cs="Courier New"/>
                <w:noProof/>
                <w:sz w:val="20"/>
              </w:rPr>
              <w:t xml:space="preserve">                             user_domain_id="default",</w:t>
            </w:r>
          </w:p>
          <w:p w14:paraId="381C8F59" w14:textId="77777777" w:rsidR="005753E5" w:rsidRPr="009013D1" w:rsidRDefault="005753E5" w:rsidP="005753E5">
            <w:pPr>
              <w:rPr>
                <w:rFonts w:ascii="Courier New" w:hAnsi="Courier New" w:cs="Courier New"/>
                <w:noProof/>
                <w:sz w:val="20"/>
              </w:rPr>
            </w:pPr>
            <w:r w:rsidRPr="009013D1">
              <w:rPr>
                <w:rFonts w:ascii="Courier New" w:hAnsi="Courier New" w:cs="Courier New"/>
                <w:noProof/>
                <w:sz w:val="20"/>
              </w:rPr>
              <w:t xml:space="preserve">                             project_id=os.environ['OS_PROJECT_ID'],</w:t>
            </w:r>
          </w:p>
          <w:p w14:paraId="3AB40EA4" w14:textId="77777777" w:rsidR="005753E5" w:rsidRPr="009013D1" w:rsidRDefault="005753E5" w:rsidP="005753E5">
            <w:pPr>
              <w:rPr>
                <w:rFonts w:ascii="Courier New" w:hAnsi="Courier New" w:cs="Courier New"/>
                <w:noProof/>
                <w:sz w:val="20"/>
              </w:rPr>
            </w:pPr>
            <w:r w:rsidRPr="009013D1">
              <w:rPr>
                <w:rFonts w:ascii="Courier New" w:hAnsi="Courier New" w:cs="Courier New"/>
                <w:noProof/>
                <w:sz w:val="20"/>
              </w:rPr>
              <w:lastRenderedPageBreak/>
              <w:t xml:space="preserve">                             project_domain_id=os.environ['OS_PROJECT_DOMAIN_ID'],</w:t>
            </w:r>
          </w:p>
          <w:p w14:paraId="28A28418" w14:textId="77777777" w:rsidR="005753E5" w:rsidRPr="009013D1" w:rsidRDefault="005753E5" w:rsidP="005753E5">
            <w:pPr>
              <w:rPr>
                <w:rFonts w:ascii="Courier New" w:hAnsi="Courier New" w:cs="Courier New"/>
                <w:noProof/>
                <w:sz w:val="20"/>
              </w:rPr>
            </w:pPr>
            <w:r w:rsidRPr="009013D1">
              <w:rPr>
                <w:rFonts w:ascii="Courier New" w:hAnsi="Courier New" w:cs="Courier New"/>
                <w:noProof/>
                <w:sz w:val="20"/>
              </w:rPr>
              <w:t xml:space="preserve">                             compute_api_version='2.1',</w:t>
            </w:r>
          </w:p>
          <w:p w14:paraId="5A6EF160" w14:textId="7DB25060" w:rsidR="005753E5" w:rsidRPr="009013D1" w:rsidRDefault="005753E5" w:rsidP="005753E5">
            <w:pPr>
              <w:rPr>
                <w:rFonts w:ascii="Courier New" w:hAnsi="Courier New" w:cs="Courier New"/>
                <w:noProof/>
                <w:sz w:val="20"/>
              </w:rPr>
            </w:pPr>
            <w:r w:rsidRPr="009013D1">
              <w:rPr>
                <w:rFonts w:ascii="Courier New" w:hAnsi="Courier New" w:cs="Courier New"/>
                <w:noProof/>
                <w:sz w:val="20"/>
              </w:rPr>
              <w:t xml:space="preserve">                             verify=False)</w:t>
            </w:r>
          </w:p>
        </w:tc>
      </w:tr>
    </w:tbl>
    <w:p w14:paraId="78B1E922" w14:textId="2FA693F4" w:rsidR="005753E5" w:rsidRDefault="005753E5" w:rsidP="00417F72">
      <w:pPr>
        <w:rPr>
          <w:noProof/>
        </w:rPr>
      </w:pPr>
    </w:p>
    <w:p w14:paraId="2486BA7B" w14:textId="77777777" w:rsidR="005753E5" w:rsidRDefault="005753E5" w:rsidP="00417F72">
      <w:pPr>
        <w:rPr>
          <w:noProof/>
        </w:rPr>
      </w:pPr>
    </w:p>
    <w:p w14:paraId="04D7B427" w14:textId="77777777" w:rsidR="005753E5" w:rsidRDefault="005753E5" w:rsidP="00417F72">
      <w:pPr>
        <w:rPr>
          <w:noProof/>
        </w:rPr>
      </w:pPr>
    </w:p>
    <w:tbl>
      <w:tblPr>
        <w:tblStyle w:val="TableGrid"/>
        <w:tblW w:w="0" w:type="auto"/>
        <w:tblLook w:val="04A0" w:firstRow="1" w:lastRow="0" w:firstColumn="1" w:lastColumn="0" w:noHBand="0" w:noVBand="1"/>
      </w:tblPr>
      <w:tblGrid>
        <w:gridCol w:w="8261"/>
      </w:tblGrid>
      <w:tr w:rsidR="000A5394" w:rsidRPr="0020114F" w14:paraId="768FC135" w14:textId="77777777" w:rsidTr="0020114F">
        <w:tc>
          <w:tcPr>
            <w:tcW w:w="8261" w:type="dxa"/>
          </w:tcPr>
          <w:p w14:paraId="7BE3A713" w14:textId="19B9B6AF" w:rsidR="000A5394" w:rsidRPr="0020114F" w:rsidRDefault="0020114F" w:rsidP="000A5394">
            <w:pPr>
              <w:rPr>
                <w:rFonts w:ascii="Courier New" w:hAnsi="Courier New" w:cs="Courier New"/>
                <w:noProof/>
                <w:sz w:val="20"/>
              </w:rPr>
            </w:pPr>
            <w:r>
              <w:rPr>
                <w:rFonts w:ascii="Courier New" w:hAnsi="Courier New" w:cs="Courier New"/>
                <w:noProof/>
                <w:sz w:val="20"/>
              </w:rPr>
              <w:t xml:space="preserve">export </w:t>
            </w:r>
            <w:r w:rsidR="000A5394" w:rsidRPr="0020114F">
              <w:rPr>
                <w:rFonts w:ascii="Courier New" w:hAnsi="Courier New" w:cs="Courier New"/>
                <w:noProof/>
                <w:sz w:val="20"/>
              </w:rPr>
              <w:t>OS_AUTH_URL=http://192.168.1.10:5000                                                                                                                             # With the addition of Keystone we have standardized on the term **project**</w:t>
            </w:r>
          </w:p>
          <w:p w14:paraId="678D8693" w14:textId="77777777" w:rsidR="000A5394" w:rsidRPr="0020114F" w:rsidRDefault="000A5394" w:rsidP="000A5394">
            <w:pPr>
              <w:rPr>
                <w:rFonts w:ascii="Courier New" w:hAnsi="Courier New" w:cs="Courier New"/>
                <w:noProof/>
                <w:sz w:val="20"/>
              </w:rPr>
            </w:pPr>
            <w:r w:rsidRPr="0020114F">
              <w:rPr>
                <w:rFonts w:ascii="Courier New" w:hAnsi="Courier New" w:cs="Courier New"/>
                <w:noProof/>
                <w:sz w:val="20"/>
              </w:rPr>
              <w:t># as the entity that owns the resources.</w:t>
            </w:r>
          </w:p>
          <w:p w14:paraId="3B70AD37" w14:textId="77777777" w:rsidR="000A5394" w:rsidRPr="0020114F" w:rsidRDefault="000A5394" w:rsidP="000A5394">
            <w:pPr>
              <w:rPr>
                <w:rFonts w:ascii="Courier New" w:hAnsi="Courier New" w:cs="Courier New"/>
                <w:noProof/>
                <w:sz w:val="20"/>
              </w:rPr>
            </w:pPr>
            <w:r w:rsidRPr="0020114F">
              <w:rPr>
                <w:rFonts w:ascii="Courier New" w:hAnsi="Courier New" w:cs="Courier New"/>
                <w:noProof/>
                <w:sz w:val="20"/>
              </w:rPr>
              <w:t>export OS_PROJECT_ID=084aa4c02ba3453389695df1f9310f49</w:t>
            </w:r>
          </w:p>
          <w:p w14:paraId="6CB1DB76" w14:textId="77777777" w:rsidR="000A5394" w:rsidRPr="0020114F" w:rsidRDefault="000A5394" w:rsidP="000A5394">
            <w:pPr>
              <w:rPr>
                <w:rFonts w:ascii="Courier New" w:hAnsi="Courier New" w:cs="Courier New"/>
                <w:noProof/>
                <w:sz w:val="20"/>
              </w:rPr>
            </w:pPr>
            <w:r w:rsidRPr="0020114F">
              <w:rPr>
                <w:rFonts w:ascii="Courier New" w:hAnsi="Courier New" w:cs="Courier New"/>
                <w:noProof/>
                <w:sz w:val="20"/>
              </w:rPr>
              <w:t>export OS_PROJECT_NAME="myclouds"</w:t>
            </w:r>
          </w:p>
          <w:p w14:paraId="7E3D3ED1" w14:textId="77777777" w:rsidR="000A5394" w:rsidRPr="0020114F" w:rsidRDefault="000A5394" w:rsidP="000A5394">
            <w:pPr>
              <w:rPr>
                <w:rFonts w:ascii="Courier New" w:hAnsi="Courier New" w:cs="Courier New"/>
                <w:noProof/>
                <w:sz w:val="20"/>
              </w:rPr>
            </w:pPr>
            <w:r w:rsidRPr="0020114F">
              <w:rPr>
                <w:rFonts w:ascii="Courier New" w:hAnsi="Courier New" w:cs="Courier New"/>
                <w:noProof/>
                <w:sz w:val="20"/>
              </w:rPr>
              <w:t>export OS_USER_DOMAIN_NAME="Default"</w:t>
            </w:r>
          </w:p>
          <w:p w14:paraId="0E9FC8FF" w14:textId="77777777" w:rsidR="000A5394" w:rsidRPr="0020114F" w:rsidRDefault="000A5394" w:rsidP="000A5394">
            <w:pPr>
              <w:rPr>
                <w:rFonts w:ascii="Courier New" w:hAnsi="Courier New" w:cs="Courier New"/>
                <w:noProof/>
                <w:sz w:val="20"/>
              </w:rPr>
            </w:pPr>
            <w:r w:rsidRPr="0020114F">
              <w:rPr>
                <w:rFonts w:ascii="Courier New" w:hAnsi="Courier New" w:cs="Courier New"/>
                <w:noProof/>
                <w:sz w:val="20"/>
              </w:rPr>
              <w:t>if [ -z "$OS_USER_DOMAIN_NAME" ]; then unset OS_USER_DOMAIN_NAME; fi</w:t>
            </w:r>
          </w:p>
          <w:p w14:paraId="22EE95DC" w14:textId="77777777" w:rsidR="000A5394" w:rsidRPr="0020114F" w:rsidRDefault="000A5394" w:rsidP="000A5394">
            <w:pPr>
              <w:rPr>
                <w:rFonts w:ascii="Courier New" w:hAnsi="Courier New" w:cs="Courier New"/>
                <w:noProof/>
                <w:sz w:val="20"/>
              </w:rPr>
            </w:pPr>
            <w:r w:rsidRPr="0020114F">
              <w:rPr>
                <w:rFonts w:ascii="Courier New" w:hAnsi="Courier New" w:cs="Courier New"/>
                <w:noProof/>
                <w:sz w:val="20"/>
              </w:rPr>
              <w:t>export OS_PROJECT_DOMAIN_ID="default"</w:t>
            </w:r>
          </w:p>
          <w:p w14:paraId="35F7EDBE" w14:textId="77777777" w:rsidR="000A5394" w:rsidRPr="0020114F" w:rsidRDefault="000A5394" w:rsidP="000A5394">
            <w:pPr>
              <w:rPr>
                <w:rFonts w:ascii="Courier New" w:hAnsi="Courier New" w:cs="Courier New"/>
                <w:noProof/>
                <w:sz w:val="20"/>
              </w:rPr>
            </w:pPr>
            <w:r w:rsidRPr="0020114F">
              <w:rPr>
                <w:rFonts w:ascii="Courier New" w:hAnsi="Courier New" w:cs="Courier New"/>
                <w:noProof/>
                <w:sz w:val="20"/>
              </w:rPr>
              <w:t>if [ -z "$OS_PROJECT_DOMAIN_ID" ]; then unset OS_PROJECT_DOMAIN_ID; fi</w:t>
            </w:r>
          </w:p>
          <w:p w14:paraId="03685D2E" w14:textId="77777777" w:rsidR="000A5394" w:rsidRPr="0020114F" w:rsidRDefault="000A5394" w:rsidP="000A5394">
            <w:pPr>
              <w:rPr>
                <w:rFonts w:ascii="Courier New" w:hAnsi="Courier New" w:cs="Courier New"/>
                <w:noProof/>
                <w:sz w:val="20"/>
              </w:rPr>
            </w:pPr>
            <w:r w:rsidRPr="0020114F">
              <w:rPr>
                <w:rFonts w:ascii="Courier New" w:hAnsi="Courier New" w:cs="Courier New"/>
                <w:noProof/>
                <w:sz w:val="20"/>
              </w:rPr>
              <w:t># unset v2.0 items in case set</w:t>
            </w:r>
          </w:p>
          <w:p w14:paraId="55CB684E" w14:textId="77777777" w:rsidR="000A5394" w:rsidRPr="0020114F" w:rsidRDefault="000A5394" w:rsidP="000A5394">
            <w:pPr>
              <w:rPr>
                <w:rFonts w:ascii="Courier New" w:hAnsi="Courier New" w:cs="Courier New"/>
                <w:noProof/>
                <w:sz w:val="20"/>
              </w:rPr>
            </w:pPr>
            <w:r w:rsidRPr="0020114F">
              <w:rPr>
                <w:rFonts w:ascii="Courier New" w:hAnsi="Courier New" w:cs="Courier New"/>
                <w:noProof/>
                <w:sz w:val="20"/>
              </w:rPr>
              <w:t>unset OS_TENANT_ID</w:t>
            </w:r>
          </w:p>
          <w:p w14:paraId="776D53D2" w14:textId="77777777" w:rsidR="000A5394" w:rsidRPr="0020114F" w:rsidRDefault="000A5394" w:rsidP="000A5394">
            <w:pPr>
              <w:rPr>
                <w:rFonts w:ascii="Courier New" w:hAnsi="Courier New" w:cs="Courier New"/>
                <w:noProof/>
                <w:sz w:val="20"/>
              </w:rPr>
            </w:pPr>
            <w:r w:rsidRPr="0020114F">
              <w:rPr>
                <w:rFonts w:ascii="Courier New" w:hAnsi="Courier New" w:cs="Courier New"/>
                <w:noProof/>
                <w:sz w:val="20"/>
              </w:rPr>
              <w:t>unset OS_TENANT_NAME</w:t>
            </w:r>
          </w:p>
          <w:p w14:paraId="3835972D" w14:textId="77777777" w:rsidR="000A5394" w:rsidRPr="0020114F" w:rsidRDefault="000A5394" w:rsidP="000A5394">
            <w:pPr>
              <w:rPr>
                <w:rFonts w:ascii="Courier New" w:hAnsi="Courier New" w:cs="Courier New"/>
                <w:noProof/>
                <w:sz w:val="20"/>
              </w:rPr>
            </w:pPr>
            <w:r w:rsidRPr="0020114F">
              <w:rPr>
                <w:rFonts w:ascii="Courier New" w:hAnsi="Courier New" w:cs="Courier New"/>
                <w:noProof/>
                <w:sz w:val="20"/>
              </w:rPr>
              <w:t># In addition to the owning entity (tenant), OpenStack stores the entity</w:t>
            </w:r>
          </w:p>
          <w:p w14:paraId="7AF564CC" w14:textId="77777777" w:rsidR="000A5394" w:rsidRPr="0020114F" w:rsidRDefault="000A5394" w:rsidP="000A5394">
            <w:pPr>
              <w:rPr>
                <w:rFonts w:ascii="Courier New" w:hAnsi="Courier New" w:cs="Courier New"/>
                <w:noProof/>
                <w:sz w:val="20"/>
              </w:rPr>
            </w:pPr>
            <w:r w:rsidRPr="0020114F">
              <w:rPr>
                <w:rFonts w:ascii="Courier New" w:hAnsi="Courier New" w:cs="Courier New"/>
                <w:noProof/>
                <w:sz w:val="20"/>
              </w:rPr>
              <w:t># performing the action as the **user**.</w:t>
            </w:r>
          </w:p>
          <w:p w14:paraId="3328E2F1" w14:textId="77777777" w:rsidR="000A5394" w:rsidRPr="0020114F" w:rsidRDefault="000A5394" w:rsidP="000A5394">
            <w:pPr>
              <w:rPr>
                <w:rFonts w:ascii="Courier New" w:hAnsi="Courier New" w:cs="Courier New"/>
                <w:noProof/>
                <w:sz w:val="20"/>
              </w:rPr>
            </w:pPr>
            <w:r w:rsidRPr="0020114F">
              <w:rPr>
                <w:rFonts w:ascii="Courier New" w:hAnsi="Courier New" w:cs="Courier New"/>
                <w:noProof/>
                <w:sz w:val="20"/>
              </w:rPr>
              <w:t>export OS_USERNAME="admin"</w:t>
            </w:r>
          </w:p>
          <w:p w14:paraId="429702B4" w14:textId="77777777" w:rsidR="000A5394" w:rsidRPr="0020114F" w:rsidRDefault="000A5394" w:rsidP="000A5394">
            <w:pPr>
              <w:rPr>
                <w:rFonts w:ascii="Courier New" w:hAnsi="Courier New" w:cs="Courier New"/>
                <w:noProof/>
                <w:sz w:val="20"/>
              </w:rPr>
            </w:pPr>
            <w:r w:rsidRPr="0020114F">
              <w:rPr>
                <w:rFonts w:ascii="Courier New" w:hAnsi="Courier New" w:cs="Courier New"/>
                <w:noProof/>
                <w:sz w:val="20"/>
              </w:rPr>
              <w:t># With Keystone you pass the keystone password.</w:t>
            </w:r>
          </w:p>
          <w:p w14:paraId="364F9459" w14:textId="77777777" w:rsidR="000A5394" w:rsidRPr="0020114F" w:rsidRDefault="000A5394" w:rsidP="000A5394">
            <w:pPr>
              <w:rPr>
                <w:rFonts w:ascii="Courier New" w:hAnsi="Courier New" w:cs="Courier New"/>
                <w:noProof/>
                <w:sz w:val="20"/>
              </w:rPr>
            </w:pPr>
            <w:r w:rsidRPr="0020114F">
              <w:rPr>
                <w:rFonts w:ascii="Courier New" w:hAnsi="Courier New" w:cs="Courier New"/>
                <w:noProof/>
                <w:sz w:val="20"/>
              </w:rPr>
              <w:t>echo "Please enter your OpenStack Password for project $OS_PROJECT_NAME as user $OS_USERNAME: "</w:t>
            </w:r>
          </w:p>
          <w:p w14:paraId="25FAF5D2" w14:textId="77777777" w:rsidR="000A5394" w:rsidRPr="0020114F" w:rsidRDefault="000A5394" w:rsidP="000A5394">
            <w:pPr>
              <w:rPr>
                <w:rFonts w:ascii="Courier New" w:hAnsi="Courier New" w:cs="Courier New"/>
                <w:noProof/>
                <w:sz w:val="20"/>
              </w:rPr>
            </w:pPr>
            <w:r w:rsidRPr="0020114F">
              <w:rPr>
                <w:rFonts w:ascii="Courier New" w:hAnsi="Courier New" w:cs="Courier New"/>
                <w:noProof/>
                <w:sz w:val="20"/>
              </w:rPr>
              <w:t>read -sr OS_PASSWORD_INPUT</w:t>
            </w:r>
          </w:p>
          <w:p w14:paraId="27B54AD0" w14:textId="77777777" w:rsidR="000A5394" w:rsidRPr="0020114F" w:rsidRDefault="000A5394" w:rsidP="000A5394">
            <w:pPr>
              <w:rPr>
                <w:rFonts w:ascii="Courier New" w:hAnsi="Courier New" w:cs="Courier New"/>
                <w:noProof/>
                <w:sz w:val="20"/>
              </w:rPr>
            </w:pPr>
            <w:r w:rsidRPr="0020114F">
              <w:rPr>
                <w:rFonts w:ascii="Courier New" w:hAnsi="Courier New" w:cs="Courier New"/>
                <w:noProof/>
                <w:sz w:val="20"/>
              </w:rPr>
              <w:t>export OS_PASSWORD=$OS_PASSWORD_INPUT</w:t>
            </w:r>
          </w:p>
          <w:p w14:paraId="7103D903" w14:textId="77777777" w:rsidR="000A5394" w:rsidRPr="0020114F" w:rsidRDefault="000A5394" w:rsidP="000A5394">
            <w:pPr>
              <w:rPr>
                <w:rFonts w:ascii="Courier New" w:hAnsi="Courier New" w:cs="Courier New"/>
                <w:noProof/>
                <w:sz w:val="20"/>
              </w:rPr>
            </w:pPr>
            <w:r w:rsidRPr="0020114F">
              <w:rPr>
                <w:rFonts w:ascii="Courier New" w:hAnsi="Courier New" w:cs="Courier New"/>
                <w:noProof/>
                <w:sz w:val="20"/>
              </w:rPr>
              <w:t># If your configuration has multiple regions, we set that information here.</w:t>
            </w:r>
          </w:p>
          <w:p w14:paraId="3BA944EC" w14:textId="77777777" w:rsidR="000A5394" w:rsidRPr="0020114F" w:rsidRDefault="000A5394" w:rsidP="000A5394">
            <w:pPr>
              <w:rPr>
                <w:rFonts w:ascii="Courier New" w:hAnsi="Courier New" w:cs="Courier New"/>
                <w:noProof/>
                <w:sz w:val="20"/>
              </w:rPr>
            </w:pPr>
            <w:r w:rsidRPr="0020114F">
              <w:rPr>
                <w:rFonts w:ascii="Courier New" w:hAnsi="Courier New" w:cs="Courier New"/>
                <w:noProof/>
                <w:sz w:val="20"/>
              </w:rPr>
              <w:t># OS_REGION_NAME is optional and only valid in certain environments.</w:t>
            </w:r>
          </w:p>
          <w:p w14:paraId="67C5DCE3" w14:textId="77777777" w:rsidR="000A5394" w:rsidRPr="0020114F" w:rsidRDefault="000A5394" w:rsidP="000A5394">
            <w:pPr>
              <w:rPr>
                <w:rFonts w:ascii="Courier New" w:hAnsi="Courier New" w:cs="Courier New"/>
                <w:noProof/>
                <w:sz w:val="20"/>
              </w:rPr>
            </w:pPr>
            <w:r w:rsidRPr="0020114F">
              <w:rPr>
                <w:rFonts w:ascii="Courier New" w:hAnsi="Courier New" w:cs="Courier New"/>
                <w:noProof/>
                <w:sz w:val="20"/>
              </w:rPr>
              <w:t>export OS_REGION_NAME="RegionOne"</w:t>
            </w:r>
          </w:p>
          <w:p w14:paraId="2CB7D16C" w14:textId="77777777" w:rsidR="000A5394" w:rsidRPr="0020114F" w:rsidRDefault="000A5394" w:rsidP="000A5394">
            <w:pPr>
              <w:rPr>
                <w:rFonts w:ascii="Courier New" w:hAnsi="Courier New" w:cs="Courier New"/>
                <w:noProof/>
                <w:sz w:val="20"/>
              </w:rPr>
            </w:pPr>
            <w:r w:rsidRPr="0020114F">
              <w:rPr>
                <w:rFonts w:ascii="Courier New" w:hAnsi="Courier New" w:cs="Courier New"/>
                <w:noProof/>
                <w:sz w:val="20"/>
              </w:rPr>
              <w:lastRenderedPageBreak/>
              <w:t># Don't leave a blank variable, unset it if it was empty</w:t>
            </w:r>
          </w:p>
          <w:p w14:paraId="22E9F7B9" w14:textId="77777777" w:rsidR="000A5394" w:rsidRPr="0020114F" w:rsidRDefault="000A5394" w:rsidP="000A5394">
            <w:pPr>
              <w:rPr>
                <w:rFonts w:ascii="Courier New" w:hAnsi="Courier New" w:cs="Courier New"/>
                <w:noProof/>
                <w:sz w:val="20"/>
              </w:rPr>
            </w:pPr>
            <w:r w:rsidRPr="0020114F">
              <w:rPr>
                <w:rFonts w:ascii="Courier New" w:hAnsi="Courier New" w:cs="Courier New"/>
                <w:noProof/>
                <w:sz w:val="20"/>
              </w:rPr>
              <w:t>if [ -z "$OS_REGION_NAME" ]; then unset OS_REGION_NAME; fi</w:t>
            </w:r>
          </w:p>
          <w:p w14:paraId="04D145BC" w14:textId="77777777" w:rsidR="000A5394" w:rsidRPr="0020114F" w:rsidRDefault="000A5394" w:rsidP="000A5394">
            <w:pPr>
              <w:rPr>
                <w:rFonts w:ascii="Courier New" w:hAnsi="Courier New" w:cs="Courier New"/>
                <w:noProof/>
                <w:sz w:val="20"/>
              </w:rPr>
            </w:pPr>
            <w:r w:rsidRPr="0020114F">
              <w:rPr>
                <w:rFonts w:ascii="Courier New" w:hAnsi="Courier New" w:cs="Courier New"/>
                <w:noProof/>
                <w:sz w:val="20"/>
              </w:rPr>
              <w:t>export OS_INTERFACE=public</w:t>
            </w:r>
          </w:p>
          <w:p w14:paraId="2E3D0905" w14:textId="6B6CE262" w:rsidR="000A5394" w:rsidRPr="0020114F" w:rsidRDefault="000A5394" w:rsidP="000A5394">
            <w:pPr>
              <w:rPr>
                <w:rFonts w:ascii="Courier New" w:hAnsi="Courier New" w:cs="Courier New"/>
                <w:noProof/>
                <w:sz w:val="20"/>
              </w:rPr>
            </w:pPr>
            <w:r w:rsidRPr="0020114F">
              <w:rPr>
                <w:rFonts w:ascii="Courier New" w:hAnsi="Courier New" w:cs="Courier New"/>
                <w:noProof/>
                <w:sz w:val="20"/>
              </w:rPr>
              <w:t>export OS_IDENTITY_API_VERSION=3</w:t>
            </w:r>
          </w:p>
        </w:tc>
      </w:tr>
    </w:tbl>
    <w:p w14:paraId="4AB4AC90" w14:textId="584A4E69" w:rsidR="000A5394" w:rsidRDefault="000A5394" w:rsidP="00417F72">
      <w:pPr>
        <w:rPr>
          <w:noProof/>
        </w:rPr>
      </w:pPr>
    </w:p>
    <w:tbl>
      <w:tblPr>
        <w:tblStyle w:val="TableGrid"/>
        <w:tblW w:w="0" w:type="auto"/>
        <w:tblLook w:val="04A0" w:firstRow="1" w:lastRow="0" w:firstColumn="1" w:lastColumn="0" w:noHBand="0" w:noVBand="1"/>
      </w:tblPr>
      <w:tblGrid>
        <w:gridCol w:w="8261"/>
      </w:tblGrid>
      <w:tr w:rsidR="00153CFE" w14:paraId="0CACF9E2" w14:textId="77777777" w:rsidTr="00153CFE">
        <w:tc>
          <w:tcPr>
            <w:tcW w:w="8261" w:type="dxa"/>
          </w:tcPr>
          <w:p w14:paraId="729DC968" w14:textId="62C77F50" w:rsidR="00153CFE" w:rsidRPr="00016A69" w:rsidRDefault="00153CFE" w:rsidP="00153CFE">
            <w:pPr>
              <w:rPr>
                <w:rFonts w:ascii="Courier New" w:hAnsi="Courier New" w:cs="Courier New"/>
                <w:noProof/>
                <w:sz w:val="20"/>
              </w:rPr>
            </w:pPr>
            <w:r w:rsidRPr="00016A69">
              <w:rPr>
                <w:rFonts w:ascii="Courier New" w:hAnsi="Courier New" w:cs="Courier New"/>
                <w:noProof/>
                <w:sz w:val="20"/>
              </w:rPr>
              <w:t>- name: Deploy on OpenStack</w:t>
            </w:r>
          </w:p>
          <w:p w14:paraId="2A4493CB" w14:textId="77777777" w:rsidR="00153CFE" w:rsidRPr="00016A69" w:rsidRDefault="00153CFE" w:rsidP="00153CFE">
            <w:pPr>
              <w:rPr>
                <w:rFonts w:ascii="Courier New" w:hAnsi="Courier New" w:cs="Courier New"/>
                <w:noProof/>
                <w:sz w:val="20"/>
              </w:rPr>
            </w:pPr>
            <w:r w:rsidRPr="00016A69">
              <w:rPr>
                <w:rFonts w:ascii="Courier New" w:hAnsi="Courier New" w:cs="Courier New"/>
                <w:noProof/>
                <w:sz w:val="20"/>
              </w:rPr>
              <w:t xml:space="preserve">  hosts: localhost</w:t>
            </w:r>
          </w:p>
          <w:p w14:paraId="23E693B6" w14:textId="77777777" w:rsidR="00153CFE" w:rsidRPr="00016A69" w:rsidRDefault="00153CFE" w:rsidP="00153CFE">
            <w:pPr>
              <w:rPr>
                <w:rFonts w:ascii="Courier New" w:hAnsi="Courier New" w:cs="Courier New"/>
                <w:noProof/>
                <w:sz w:val="20"/>
              </w:rPr>
            </w:pPr>
            <w:r w:rsidRPr="00016A69">
              <w:rPr>
                <w:rFonts w:ascii="Courier New" w:hAnsi="Courier New" w:cs="Courier New"/>
                <w:noProof/>
                <w:sz w:val="20"/>
              </w:rPr>
              <w:t xml:space="preserve">  gather_facts: false</w:t>
            </w:r>
          </w:p>
          <w:p w14:paraId="5FBD7319" w14:textId="77777777" w:rsidR="00153CFE" w:rsidRPr="00016A69" w:rsidRDefault="00153CFE" w:rsidP="00153CFE">
            <w:pPr>
              <w:rPr>
                <w:rFonts w:ascii="Courier New" w:hAnsi="Courier New" w:cs="Courier New"/>
                <w:noProof/>
                <w:sz w:val="20"/>
              </w:rPr>
            </w:pPr>
            <w:r w:rsidRPr="00016A69">
              <w:rPr>
                <w:rFonts w:ascii="Courier New" w:hAnsi="Courier New" w:cs="Courier New"/>
                <w:noProof/>
                <w:sz w:val="20"/>
              </w:rPr>
              <w:t xml:space="preserve">  tasks:</w:t>
            </w:r>
          </w:p>
          <w:p w14:paraId="01F578F4" w14:textId="77777777" w:rsidR="00153CFE" w:rsidRPr="00016A69" w:rsidRDefault="00153CFE" w:rsidP="00153CFE">
            <w:pPr>
              <w:rPr>
                <w:rFonts w:ascii="Courier New" w:hAnsi="Courier New" w:cs="Courier New"/>
                <w:noProof/>
                <w:sz w:val="20"/>
              </w:rPr>
            </w:pPr>
            <w:r w:rsidRPr="00016A69">
              <w:rPr>
                <w:rFonts w:ascii="Courier New" w:hAnsi="Courier New" w:cs="Courier New"/>
                <w:noProof/>
                <w:sz w:val="20"/>
              </w:rPr>
              <w:t xml:space="preserve">  - name: Deploy an instance</w:t>
            </w:r>
          </w:p>
          <w:p w14:paraId="412DC736" w14:textId="77777777" w:rsidR="00153CFE" w:rsidRPr="00016A69" w:rsidRDefault="00153CFE" w:rsidP="00153CFE">
            <w:pPr>
              <w:rPr>
                <w:rFonts w:ascii="Courier New" w:hAnsi="Courier New" w:cs="Courier New"/>
                <w:noProof/>
                <w:sz w:val="20"/>
              </w:rPr>
            </w:pPr>
            <w:r w:rsidRPr="00016A69">
              <w:rPr>
                <w:rFonts w:ascii="Courier New" w:hAnsi="Courier New" w:cs="Courier New"/>
                <w:noProof/>
                <w:sz w:val="20"/>
              </w:rPr>
              <w:t xml:space="preserve">    os_server:</w:t>
            </w:r>
          </w:p>
          <w:p w14:paraId="144040A8" w14:textId="77777777" w:rsidR="00153CFE" w:rsidRPr="00016A69" w:rsidRDefault="00153CFE" w:rsidP="00153CFE">
            <w:pPr>
              <w:rPr>
                <w:rFonts w:ascii="Courier New" w:hAnsi="Courier New" w:cs="Courier New"/>
                <w:noProof/>
                <w:sz w:val="20"/>
              </w:rPr>
            </w:pPr>
            <w:r w:rsidRPr="00016A69">
              <w:rPr>
                <w:rFonts w:ascii="Courier New" w:hAnsi="Courier New" w:cs="Courier New"/>
                <w:noProof/>
                <w:sz w:val="20"/>
              </w:rPr>
              <w:t xml:space="preserve">      state: present</w:t>
            </w:r>
          </w:p>
          <w:p w14:paraId="7FFD35EF" w14:textId="77777777" w:rsidR="00153CFE" w:rsidRPr="00016A69" w:rsidRDefault="00153CFE" w:rsidP="00153CFE">
            <w:pPr>
              <w:rPr>
                <w:rFonts w:ascii="Courier New" w:hAnsi="Courier New" w:cs="Courier New"/>
                <w:noProof/>
                <w:sz w:val="20"/>
              </w:rPr>
            </w:pPr>
            <w:r w:rsidRPr="00016A69">
              <w:rPr>
                <w:rFonts w:ascii="Courier New" w:hAnsi="Courier New" w:cs="Courier New"/>
                <w:noProof/>
                <w:sz w:val="20"/>
              </w:rPr>
              <w:t xml:space="preserve">      name: &lt;name&gt;</w:t>
            </w:r>
          </w:p>
          <w:p w14:paraId="300B07EA" w14:textId="77777777" w:rsidR="00153CFE" w:rsidRPr="00016A69" w:rsidRDefault="00153CFE" w:rsidP="00153CFE">
            <w:pPr>
              <w:rPr>
                <w:rFonts w:ascii="Courier New" w:hAnsi="Courier New" w:cs="Courier New"/>
                <w:noProof/>
                <w:sz w:val="20"/>
              </w:rPr>
            </w:pPr>
            <w:r w:rsidRPr="00016A69">
              <w:rPr>
                <w:rFonts w:ascii="Courier New" w:hAnsi="Courier New" w:cs="Courier New"/>
                <w:noProof/>
                <w:sz w:val="20"/>
              </w:rPr>
              <w:t xml:space="preserve">      image: &lt;image&gt;</w:t>
            </w:r>
          </w:p>
          <w:p w14:paraId="323B59AD" w14:textId="77777777" w:rsidR="00153CFE" w:rsidRPr="00016A69" w:rsidRDefault="00153CFE" w:rsidP="00153CFE">
            <w:pPr>
              <w:rPr>
                <w:rFonts w:ascii="Courier New" w:hAnsi="Courier New" w:cs="Courier New"/>
                <w:noProof/>
                <w:sz w:val="20"/>
              </w:rPr>
            </w:pPr>
            <w:r w:rsidRPr="00016A69">
              <w:rPr>
                <w:rFonts w:ascii="Courier New" w:hAnsi="Courier New" w:cs="Courier New"/>
                <w:noProof/>
                <w:sz w:val="20"/>
              </w:rPr>
              <w:t xml:space="preserve">      key_name: keyspair</w:t>
            </w:r>
          </w:p>
          <w:p w14:paraId="29EC0822" w14:textId="77777777" w:rsidR="00153CFE" w:rsidRPr="00016A69" w:rsidRDefault="00153CFE" w:rsidP="00153CFE">
            <w:pPr>
              <w:rPr>
                <w:rFonts w:ascii="Courier New" w:hAnsi="Courier New" w:cs="Courier New"/>
                <w:noProof/>
                <w:sz w:val="20"/>
              </w:rPr>
            </w:pPr>
            <w:r w:rsidRPr="00016A69">
              <w:rPr>
                <w:rFonts w:ascii="Courier New" w:hAnsi="Courier New" w:cs="Courier New"/>
                <w:noProof/>
                <w:sz w:val="20"/>
              </w:rPr>
              <w:t xml:space="preserve">      wait: yes</w:t>
            </w:r>
          </w:p>
          <w:p w14:paraId="5F00C25D" w14:textId="77777777" w:rsidR="00153CFE" w:rsidRPr="00016A69" w:rsidRDefault="00153CFE" w:rsidP="00153CFE">
            <w:pPr>
              <w:rPr>
                <w:rFonts w:ascii="Courier New" w:hAnsi="Courier New" w:cs="Courier New"/>
                <w:noProof/>
                <w:sz w:val="20"/>
              </w:rPr>
            </w:pPr>
            <w:r w:rsidRPr="00016A69">
              <w:rPr>
                <w:rFonts w:ascii="Courier New" w:hAnsi="Courier New" w:cs="Courier New"/>
                <w:noProof/>
                <w:sz w:val="20"/>
              </w:rPr>
              <w:t xml:space="preserve">      flavor: &lt;flav&gt;</w:t>
            </w:r>
          </w:p>
          <w:p w14:paraId="3B2D4499" w14:textId="77777777" w:rsidR="00153CFE" w:rsidRPr="00016A69" w:rsidRDefault="00153CFE" w:rsidP="00153CFE">
            <w:pPr>
              <w:rPr>
                <w:rFonts w:ascii="Courier New" w:hAnsi="Courier New" w:cs="Courier New"/>
                <w:noProof/>
                <w:sz w:val="20"/>
              </w:rPr>
            </w:pPr>
            <w:r w:rsidRPr="00016A69">
              <w:rPr>
                <w:rFonts w:ascii="Courier New" w:hAnsi="Courier New" w:cs="Courier New"/>
                <w:noProof/>
                <w:sz w:val="20"/>
              </w:rPr>
              <w:t xml:space="preserve">      auto_floating_ip: yes</w:t>
            </w:r>
          </w:p>
          <w:p w14:paraId="52AD811D" w14:textId="77777777" w:rsidR="00153CFE" w:rsidRPr="00016A69" w:rsidRDefault="00153CFE" w:rsidP="00153CFE">
            <w:pPr>
              <w:rPr>
                <w:rFonts w:ascii="Courier New" w:hAnsi="Courier New" w:cs="Courier New"/>
                <w:noProof/>
                <w:sz w:val="20"/>
              </w:rPr>
            </w:pPr>
            <w:r w:rsidRPr="00016A69">
              <w:rPr>
                <w:rFonts w:ascii="Courier New" w:hAnsi="Courier New" w:cs="Courier New"/>
                <w:noProof/>
                <w:sz w:val="20"/>
              </w:rPr>
              <w:t xml:space="preserve">      network: int-ext</w:t>
            </w:r>
          </w:p>
          <w:p w14:paraId="653F2613" w14:textId="77777777" w:rsidR="00153CFE" w:rsidRPr="00016A69" w:rsidRDefault="00153CFE" w:rsidP="00153CFE">
            <w:pPr>
              <w:rPr>
                <w:rFonts w:ascii="Courier New" w:hAnsi="Courier New" w:cs="Courier New"/>
                <w:noProof/>
                <w:sz w:val="20"/>
              </w:rPr>
            </w:pPr>
            <w:r w:rsidRPr="00016A69">
              <w:rPr>
                <w:rFonts w:ascii="Courier New" w:hAnsi="Courier New" w:cs="Courier New"/>
                <w:noProof/>
                <w:sz w:val="20"/>
              </w:rPr>
              <w:t xml:space="preserve">      meta:</w:t>
            </w:r>
          </w:p>
          <w:p w14:paraId="3A8B4A45" w14:textId="42A4A05C" w:rsidR="00153CFE" w:rsidRPr="00016A69" w:rsidRDefault="00153CFE" w:rsidP="00153CFE">
            <w:pPr>
              <w:rPr>
                <w:rFonts w:ascii="Courier New" w:hAnsi="Courier New" w:cs="Courier New"/>
                <w:noProof/>
                <w:sz w:val="20"/>
              </w:rPr>
            </w:pPr>
            <w:r w:rsidRPr="00016A69">
              <w:rPr>
                <w:rFonts w:ascii="Courier New" w:hAnsi="Courier New" w:cs="Courier New"/>
                <w:noProof/>
                <w:sz w:val="20"/>
              </w:rPr>
              <w:t xml:space="preserve">        hostname: webserver.localdomain</w:t>
            </w:r>
          </w:p>
        </w:tc>
      </w:tr>
    </w:tbl>
    <w:p w14:paraId="6767B26E" w14:textId="77777777" w:rsidR="003B20FD" w:rsidRDefault="003B20FD" w:rsidP="003B20FD">
      <w:pPr>
        <w:rPr>
          <w:noProof/>
        </w:rPr>
      </w:pPr>
      <w:r>
        <w:rPr>
          <w:noProof/>
        </w:rPr>
        <w:t>Pada source code diatas digunakan untuk membuat sebuah instance. Dikarenakan server openstack dan web aplikasi berjalan pada sistem yang sama host yang dituju mengarah pada localhost. Localhost disini merupakan ip server openstack. Selanjutnya menambahkan perintah yang akan di eksekusi pada baris task, baris task berisi kebutuhan yang di perlukan dalam membuat instance baru dengan menambahkan baris API yang terhubung ke server openstack untuk mendeploy instance baru, perintah tersebut bernama os_server.</w:t>
      </w:r>
    </w:p>
    <w:p w14:paraId="35AEFC05" w14:textId="7CE9FC56" w:rsidR="00153CFE" w:rsidRDefault="00153CFE" w:rsidP="00417F72">
      <w:pPr>
        <w:rPr>
          <w:noProof/>
        </w:rPr>
      </w:pPr>
    </w:p>
    <w:tbl>
      <w:tblPr>
        <w:tblStyle w:val="TableGrid"/>
        <w:tblW w:w="0" w:type="auto"/>
        <w:tblLook w:val="04A0" w:firstRow="1" w:lastRow="0" w:firstColumn="1" w:lastColumn="0" w:noHBand="0" w:noVBand="1"/>
      </w:tblPr>
      <w:tblGrid>
        <w:gridCol w:w="8261"/>
      </w:tblGrid>
      <w:tr w:rsidR="00153CFE" w:rsidRPr="007605D2" w14:paraId="3F074E80" w14:textId="77777777" w:rsidTr="00153CFE">
        <w:tc>
          <w:tcPr>
            <w:tcW w:w="8261" w:type="dxa"/>
          </w:tcPr>
          <w:p w14:paraId="7B58AD26" w14:textId="407691F7" w:rsidR="00153CFE" w:rsidRPr="007605D2" w:rsidRDefault="00153CFE" w:rsidP="00153CFE">
            <w:pPr>
              <w:rPr>
                <w:rFonts w:ascii="Courier New" w:hAnsi="Courier New" w:cs="Courier New"/>
                <w:noProof/>
                <w:sz w:val="20"/>
              </w:rPr>
            </w:pPr>
            <w:r w:rsidRPr="007605D2">
              <w:rPr>
                <w:rFonts w:ascii="Courier New" w:hAnsi="Courier New" w:cs="Courier New"/>
                <w:noProof/>
                <w:sz w:val="20"/>
              </w:rPr>
              <w:t xml:space="preserve"> - name: remove an instance</w:t>
            </w:r>
          </w:p>
          <w:p w14:paraId="13F78A30" w14:textId="77777777" w:rsidR="00153CFE" w:rsidRPr="007605D2" w:rsidRDefault="00153CFE" w:rsidP="00153CFE">
            <w:pPr>
              <w:rPr>
                <w:rFonts w:ascii="Courier New" w:hAnsi="Courier New" w:cs="Courier New"/>
                <w:noProof/>
                <w:sz w:val="20"/>
              </w:rPr>
            </w:pPr>
            <w:r w:rsidRPr="007605D2">
              <w:rPr>
                <w:rFonts w:ascii="Courier New" w:hAnsi="Courier New" w:cs="Courier New"/>
                <w:noProof/>
                <w:sz w:val="20"/>
              </w:rPr>
              <w:t xml:space="preserve">  hosts: localhost</w:t>
            </w:r>
          </w:p>
          <w:p w14:paraId="1A7CFED3" w14:textId="77777777" w:rsidR="00153CFE" w:rsidRPr="007605D2" w:rsidRDefault="00153CFE" w:rsidP="00153CFE">
            <w:pPr>
              <w:rPr>
                <w:rFonts w:ascii="Courier New" w:hAnsi="Courier New" w:cs="Courier New"/>
                <w:noProof/>
                <w:sz w:val="20"/>
              </w:rPr>
            </w:pPr>
            <w:r w:rsidRPr="007605D2">
              <w:rPr>
                <w:rFonts w:ascii="Courier New" w:hAnsi="Courier New" w:cs="Courier New"/>
                <w:noProof/>
                <w:sz w:val="20"/>
              </w:rPr>
              <w:t xml:space="preserve">  tasks:</w:t>
            </w:r>
          </w:p>
          <w:p w14:paraId="48489EA6" w14:textId="77777777" w:rsidR="00153CFE" w:rsidRPr="007605D2" w:rsidRDefault="00153CFE" w:rsidP="00153CFE">
            <w:pPr>
              <w:rPr>
                <w:rFonts w:ascii="Courier New" w:hAnsi="Courier New" w:cs="Courier New"/>
                <w:noProof/>
                <w:sz w:val="20"/>
              </w:rPr>
            </w:pPr>
            <w:r w:rsidRPr="007605D2">
              <w:rPr>
                <w:rFonts w:ascii="Courier New" w:hAnsi="Courier New" w:cs="Courier New"/>
                <w:noProof/>
                <w:sz w:val="20"/>
              </w:rPr>
              <w:lastRenderedPageBreak/>
              <w:t xml:space="preserve">    - name: remove an instance</w:t>
            </w:r>
          </w:p>
          <w:p w14:paraId="24FB1069" w14:textId="77777777" w:rsidR="00153CFE" w:rsidRPr="007605D2" w:rsidRDefault="00153CFE" w:rsidP="00153CFE">
            <w:pPr>
              <w:rPr>
                <w:rFonts w:ascii="Courier New" w:hAnsi="Courier New" w:cs="Courier New"/>
                <w:noProof/>
                <w:sz w:val="20"/>
              </w:rPr>
            </w:pPr>
            <w:r w:rsidRPr="007605D2">
              <w:rPr>
                <w:rFonts w:ascii="Courier New" w:hAnsi="Courier New" w:cs="Courier New"/>
                <w:noProof/>
                <w:sz w:val="20"/>
              </w:rPr>
              <w:t xml:space="preserve">      os_server:</w:t>
            </w:r>
          </w:p>
          <w:p w14:paraId="4EB15845" w14:textId="77777777" w:rsidR="00153CFE" w:rsidRPr="007605D2" w:rsidRDefault="00153CFE" w:rsidP="00153CFE">
            <w:pPr>
              <w:rPr>
                <w:rFonts w:ascii="Courier New" w:hAnsi="Courier New" w:cs="Courier New"/>
                <w:noProof/>
                <w:sz w:val="20"/>
              </w:rPr>
            </w:pPr>
            <w:r w:rsidRPr="007605D2">
              <w:rPr>
                <w:rFonts w:ascii="Courier New" w:hAnsi="Courier New" w:cs="Courier New"/>
                <w:noProof/>
                <w:sz w:val="20"/>
              </w:rPr>
              <w:t xml:space="preserve">        name: &lt;name&gt;</w:t>
            </w:r>
          </w:p>
          <w:p w14:paraId="0284E30E" w14:textId="04943DE4" w:rsidR="00153CFE" w:rsidRPr="007605D2" w:rsidRDefault="00153CFE" w:rsidP="00153CFE">
            <w:pPr>
              <w:rPr>
                <w:rFonts w:ascii="Courier New" w:hAnsi="Courier New" w:cs="Courier New"/>
                <w:noProof/>
                <w:sz w:val="20"/>
              </w:rPr>
            </w:pPr>
            <w:r w:rsidRPr="007605D2">
              <w:rPr>
                <w:rFonts w:ascii="Courier New" w:hAnsi="Courier New" w:cs="Courier New"/>
                <w:noProof/>
                <w:sz w:val="20"/>
              </w:rPr>
              <w:t xml:space="preserve">        state: absent</w:t>
            </w:r>
          </w:p>
        </w:tc>
      </w:tr>
    </w:tbl>
    <w:p w14:paraId="37827D15" w14:textId="39F930CD" w:rsidR="00153CFE" w:rsidRDefault="00153CFE" w:rsidP="00417F72">
      <w:pPr>
        <w:rPr>
          <w:noProof/>
        </w:rPr>
      </w:pPr>
    </w:p>
    <w:tbl>
      <w:tblPr>
        <w:tblStyle w:val="TableGrid"/>
        <w:tblW w:w="0" w:type="auto"/>
        <w:tblLook w:val="04A0" w:firstRow="1" w:lastRow="0" w:firstColumn="1" w:lastColumn="0" w:noHBand="0" w:noVBand="1"/>
      </w:tblPr>
      <w:tblGrid>
        <w:gridCol w:w="8261"/>
      </w:tblGrid>
      <w:tr w:rsidR="005753E5" w:rsidRPr="007605D2" w14:paraId="0CC3193A" w14:textId="77777777" w:rsidTr="005753E5">
        <w:tc>
          <w:tcPr>
            <w:tcW w:w="8261" w:type="dxa"/>
          </w:tcPr>
          <w:p w14:paraId="3FD4850A" w14:textId="77777777" w:rsidR="005753E5" w:rsidRPr="007605D2" w:rsidRDefault="005753E5" w:rsidP="005753E5">
            <w:pPr>
              <w:rPr>
                <w:rFonts w:ascii="Courier New" w:hAnsi="Courier New" w:cs="Courier New"/>
                <w:noProof/>
                <w:sz w:val="20"/>
              </w:rPr>
            </w:pPr>
            <w:r w:rsidRPr="007605D2">
              <w:rPr>
                <w:rFonts w:ascii="Courier New" w:hAnsi="Courier New" w:cs="Courier New"/>
                <w:noProof/>
                <w:sz w:val="20"/>
              </w:rPr>
              <w:t>- name: Deploy on OpenStack</w:t>
            </w:r>
          </w:p>
          <w:p w14:paraId="5700A9CC" w14:textId="77777777" w:rsidR="005753E5" w:rsidRPr="007605D2" w:rsidRDefault="005753E5" w:rsidP="005753E5">
            <w:pPr>
              <w:rPr>
                <w:rFonts w:ascii="Courier New" w:hAnsi="Courier New" w:cs="Courier New"/>
                <w:noProof/>
                <w:sz w:val="20"/>
              </w:rPr>
            </w:pPr>
            <w:r w:rsidRPr="007605D2">
              <w:rPr>
                <w:rFonts w:ascii="Courier New" w:hAnsi="Courier New" w:cs="Courier New"/>
                <w:noProof/>
                <w:sz w:val="20"/>
              </w:rPr>
              <w:t xml:space="preserve">  hosts: localhost</w:t>
            </w:r>
          </w:p>
          <w:p w14:paraId="4F7ED6CB" w14:textId="77777777" w:rsidR="005753E5" w:rsidRPr="007605D2" w:rsidRDefault="005753E5" w:rsidP="005753E5">
            <w:pPr>
              <w:rPr>
                <w:rFonts w:ascii="Courier New" w:hAnsi="Courier New" w:cs="Courier New"/>
                <w:noProof/>
                <w:sz w:val="20"/>
              </w:rPr>
            </w:pPr>
            <w:r w:rsidRPr="007605D2">
              <w:rPr>
                <w:rFonts w:ascii="Courier New" w:hAnsi="Courier New" w:cs="Courier New"/>
                <w:noProof/>
                <w:sz w:val="20"/>
              </w:rPr>
              <w:t xml:space="preserve">  gather_facts: false</w:t>
            </w:r>
          </w:p>
          <w:p w14:paraId="500301DC" w14:textId="77777777" w:rsidR="005753E5" w:rsidRPr="007605D2" w:rsidRDefault="005753E5" w:rsidP="005753E5">
            <w:pPr>
              <w:rPr>
                <w:rFonts w:ascii="Courier New" w:hAnsi="Courier New" w:cs="Courier New"/>
                <w:noProof/>
                <w:sz w:val="20"/>
              </w:rPr>
            </w:pPr>
            <w:r w:rsidRPr="007605D2">
              <w:rPr>
                <w:rFonts w:ascii="Courier New" w:hAnsi="Courier New" w:cs="Courier New"/>
                <w:noProof/>
                <w:sz w:val="20"/>
              </w:rPr>
              <w:t xml:space="preserve">  tasks:</w:t>
            </w:r>
          </w:p>
          <w:p w14:paraId="1E6B4624" w14:textId="77777777" w:rsidR="005753E5" w:rsidRPr="007605D2" w:rsidRDefault="005753E5" w:rsidP="005753E5">
            <w:pPr>
              <w:rPr>
                <w:rFonts w:ascii="Courier New" w:hAnsi="Courier New" w:cs="Courier New"/>
                <w:noProof/>
                <w:sz w:val="20"/>
              </w:rPr>
            </w:pPr>
            <w:r w:rsidRPr="007605D2">
              <w:rPr>
                <w:rFonts w:ascii="Courier New" w:hAnsi="Courier New" w:cs="Courier New"/>
                <w:noProof/>
                <w:sz w:val="20"/>
              </w:rPr>
              <w:t xml:space="preserve">  - name: Deploy an instance</w:t>
            </w:r>
          </w:p>
          <w:p w14:paraId="146E982A" w14:textId="77777777" w:rsidR="005753E5" w:rsidRPr="007605D2" w:rsidRDefault="005753E5" w:rsidP="005753E5">
            <w:pPr>
              <w:rPr>
                <w:rFonts w:ascii="Courier New" w:hAnsi="Courier New" w:cs="Courier New"/>
                <w:noProof/>
                <w:sz w:val="20"/>
              </w:rPr>
            </w:pPr>
            <w:r w:rsidRPr="007605D2">
              <w:rPr>
                <w:rFonts w:ascii="Courier New" w:hAnsi="Courier New" w:cs="Courier New"/>
                <w:noProof/>
                <w:sz w:val="20"/>
              </w:rPr>
              <w:t xml:space="preserve">    os_server:</w:t>
            </w:r>
          </w:p>
          <w:p w14:paraId="71D048DD" w14:textId="77777777" w:rsidR="005753E5" w:rsidRPr="007605D2" w:rsidRDefault="005753E5" w:rsidP="005753E5">
            <w:pPr>
              <w:rPr>
                <w:rFonts w:ascii="Courier New" w:hAnsi="Courier New" w:cs="Courier New"/>
                <w:noProof/>
                <w:sz w:val="20"/>
              </w:rPr>
            </w:pPr>
            <w:r w:rsidRPr="007605D2">
              <w:rPr>
                <w:rFonts w:ascii="Courier New" w:hAnsi="Courier New" w:cs="Courier New"/>
                <w:noProof/>
                <w:sz w:val="20"/>
              </w:rPr>
              <w:t xml:space="preserve">      state: present</w:t>
            </w:r>
          </w:p>
          <w:p w14:paraId="5E883CAC" w14:textId="77777777" w:rsidR="005753E5" w:rsidRPr="007605D2" w:rsidRDefault="005753E5" w:rsidP="005753E5">
            <w:pPr>
              <w:rPr>
                <w:rFonts w:ascii="Courier New" w:hAnsi="Courier New" w:cs="Courier New"/>
                <w:noProof/>
                <w:sz w:val="20"/>
              </w:rPr>
            </w:pPr>
            <w:r w:rsidRPr="007605D2">
              <w:rPr>
                <w:rFonts w:ascii="Courier New" w:hAnsi="Courier New" w:cs="Courier New"/>
                <w:noProof/>
                <w:sz w:val="20"/>
              </w:rPr>
              <w:t xml:space="preserve">      name: tesf</w:t>
            </w:r>
          </w:p>
          <w:p w14:paraId="2B8C6C06" w14:textId="77777777" w:rsidR="005753E5" w:rsidRPr="007605D2" w:rsidRDefault="005753E5" w:rsidP="005753E5">
            <w:pPr>
              <w:rPr>
                <w:rFonts w:ascii="Courier New" w:hAnsi="Courier New" w:cs="Courier New"/>
                <w:noProof/>
                <w:sz w:val="20"/>
              </w:rPr>
            </w:pPr>
            <w:r w:rsidRPr="007605D2">
              <w:rPr>
                <w:rFonts w:ascii="Courier New" w:hAnsi="Courier New" w:cs="Courier New"/>
                <w:noProof/>
                <w:sz w:val="20"/>
              </w:rPr>
              <w:t xml:space="preserve">      image: ubuntu 16.04_x86</w:t>
            </w:r>
          </w:p>
          <w:p w14:paraId="4518FE57" w14:textId="77777777" w:rsidR="005753E5" w:rsidRPr="007605D2" w:rsidRDefault="005753E5" w:rsidP="005753E5">
            <w:pPr>
              <w:rPr>
                <w:rFonts w:ascii="Courier New" w:hAnsi="Courier New" w:cs="Courier New"/>
                <w:noProof/>
                <w:sz w:val="20"/>
              </w:rPr>
            </w:pPr>
            <w:r w:rsidRPr="007605D2">
              <w:rPr>
                <w:rFonts w:ascii="Courier New" w:hAnsi="Courier New" w:cs="Courier New"/>
                <w:noProof/>
                <w:sz w:val="20"/>
              </w:rPr>
              <w:t xml:space="preserve">      key_name: keyspair</w:t>
            </w:r>
          </w:p>
          <w:p w14:paraId="6AE2397A" w14:textId="77777777" w:rsidR="005753E5" w:rsidRPr="007605D2" w:rsidRDefault="005753E5" w:rsidP="005753E5">
            <w:pPr>
              <w:rPr>
                <w:rFonts w:ascii="Courier New" w:hAnsi="Courier New" w:cs="Courier New"/>
                <w:noProof/>
                <w:sz w:val="20"/>
              </w:rPr>
            </w:pPr>
            <w:r w:rsidRPr="007605D2">
              <w:rPr>
                <w:rFonts w:ascii="Courier New" w:hAnsi="Courier New" w:cs="Courier New"/>
                <w:noProof/>
                <w:sz w:val="20"/>
              </w:rPr>
              <w:t xml:space="preserve">      wait: yes</w:t>
            </w:r>
          </w:p>
          <w:p w14:paraId="03C3F06A" w14:textId="77777777" w:rsidR="005753E5" w:rsidRPr="007605D2" w:rsidRDefault="005753E5" w:rsidP="005753E5">
            <w:pPr>
              <w:rPr>
                <w:rFonts w:ascii="Courier New" w:hAnsi="Courier New" w:cs="Courier New"/>
                <w:noProof/>
                <w:sz w:val="20"/>
              </w:rPr>
            </w:pPr>
            <w:r w:rsidRPr="007605D2">
              <w:rPr>
                <w:rFonts w:ascii="Courier New" w:hAnsi="Courier New" w:cs="Courier New"/>
                <w:noProof/>
                <w:sz w:val="20"/>
              </w:rPr>
              <w:t xml:space="preserve">      flavor: small.1</w:t>
            </w:r>
          </w:p>
          <w:p w14:paraId="0EEAC5FD" w14:textId="77777777" w:rsidR="005753E5" w:rsidRPr="007605D2" w:rsidRDefault="005753E5" w:rsidP="005753E5">
            <w:pPr>
              <w:rPr>
                <w:rFonts w:ascii="Courier New" w:hAnsi="Courier New" w:cs="Courier New"/>
                <w:noProof/>
                <w:sz w:val="20"/>
              </w:rPr>
            </w:pPr>
            <w:r w:rsidRPr="007605D2">
              <w:rPr>
                <w:rFonts w:ascii="Courier New" w:hAnsi="Courier New" w:cs="Courier New"/>
                <w:noProof/>
                <w:sz w:val="20"/>
              </w:rPr>
              <w:t xml:space="preserve">      auto_floating_ip: yes</w:t>
            </w:r>
          </w:p>
          <w:p w14:paraId="5FBA2638" w14:textId="77777777" w:rsidR="005753E5" w:rsidRPr="007605D2" w:rsidRDefault="005753E5" w:rsidP="005753E5">
            <w:pPr>
              <w:rPr>
                <w:rFonts w:ascii="Courier New" w:hAnsi="Courier New" w:cs="Courier New"/>
                <w:noProof/>
                <w:sz w:val="20"/>
              </w:rPr>
            </w:pPr>
            <w:r w:rsidRPr="007605D2">
              <w:rPr>
                <w:rFonts w:ascii="Courier New" w:hAnsi="Courier New" w:cs="Courier New"/>
                <w:noProof/>
                <w:sz w:val="20"/>
              </w:rPr>
              <w:t xml:space="preserve">      network: int-ext</w:t>
            </w:r>
          </w:p>
          <w:p w14:paraId="03590BBD" w14:textId="77777777" w:rsidR="005753E5" w:rsidRPr="007605D2" w:rsidRDefault="005753E5" w:rsidP="005753E5">
            <w:pPr>
              <w:rPr>
                <w:rFonts w:ascii="Courier New" w:hAnsi="Courier New" w:cs="Courier New"/>
                <w:noProof/>
                <w:sz w:val="20"/>
              </w:rPr>
            </w:pPr>
            <w:r w:rsidRPr="007605D2">
              <w:rPr>
                <w:rFonts w:ascii="Courier New" w:hAnsi="Courier New" w:cs="Courier New"/>
                <w:noProof/>
                <w:sz w:val="20"/>
              </w:rPr>
              <w:t xml:space="preserve">      meta:</w:t>
            </w:r>
          </w:p>
          <w:p w14:paraId="6AAD131C" w14:textId="0A23F987" w:rsidR="005753E5" w:rsidRPr="007605D2" w:rsidRDefault="005753E5" w:rsidP="005753E5">
            <w:pPr>
              <w:rPr>
                <w:rFonts w:ascii="Courier New" w:hAnsi="Courier New" w:cs="Courier New"/>
                <w:noProof/>
                <w:sz w:val="20"/>
              </w:rPr>
            </w:pPr>
            <w:r w:rsidRPr="007605D2">
              <w:rPr>
                <w:rFonts w:ascii="Courier New" w:hAnsi="Courier New" w:cs="Courier New"/>
                <w:noProof/>
                <w:sz w:val="20"/>
              </w:rPr>
              <w:t xml:space="preserve">        hostname: webserver.localdomain</w:t>
            </w:r>
          </w:p>
        </w:tc>
      </w:tr>
    </w:tbl>
    <w:p w14:paraId="27D1EA56" w14:textId="4C74384F" w:rsidR="005753E5" w:rsidRDefault="005753E5" w:rsidP="00417F72">
      <w:pPr>
        <w:rPr>
          <w:noProof/>
        </w:rPr>
      </w:pPr>
    </w:p>
    <w:p w14:paraId="21A119D9" w14:textId="77777777" w:rsidR="005753E5" w:rsidRDefault="005753E5" w:rsidP="00417F72">
      <w:pPr>
        <w:rPr>
          <w:noProof/>
        </w:rPr>
      </w:pPr>
    </w:p>
    <w:p w14:paraId="12487F6D" w14:textId="198B6F97" w:rsidR="00153CFE" w:rsidRDefault="00153CFE" w:rsidP="00417F72">
      <w:pPr>
        <w:rPr>
          <w:noProof/>
        </w:rPr>
      </w:pPr>
    </w:p>
    <w:p w14:paraId="1544C023" w14:textId="77777777" w:rsidR="00153CFE" w:rsidRDefault="00153CFE" w:rsidP="00417F72">
      <w:pPr>
        <w:rPr>
          <w:noProof/>
        </w:rPr>
      </w:pPr>
    </w:p>
    <w:tbl>
      <w:tblPr>
        <w:tblStyle w:val="TableGrid"/>
        <w:tblW w:w="0" w:type="auto"/>
        <w:tblLook w:val="04A0" w:firstRow="1" w:lastRow="0" w:firstColumn="1" w:lastColumn="0" w:noHBand="0" w:noVBand="1"/>
      </w:tblPr>
      <w:tblGrid>
        <w:gridCol w:w="8261"/>
      </w:tblGrid>
      <w:tr w:rsidR="0081773C" w:rsidRPr="00326F23" w14:paraId="2519E275" w14:textId="77777777" w:rsidTr="0081773C">
        <w:tc>
          <w:tcPr>
            <w:tcW w:w="8261" w:type="dxa"/>
          </w:tcPr>
          <w:p w14:paraId="3275A055"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name: install apache &amp; php</w:t>
            </w:r>
          </w:p>
          <w:p w14:paraId="65949ED0"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remote_user: ubuntu</w:t>
            </w:r>
          </w:p>
          <w:p w14:paraId="119D8BC6"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hosts: all</w:t>
            </w:r>
          </w:p>
          <w:p w14:paraId="6407E838"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become: true</w:t>
            </w:r>
          </w:p>
          <w:p w14:paraId="1E649C84"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become_user: root</w:t>
            </w:r>
          </w:p>
          <w:p w14:paraId="14D52436"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gather_facts: true</w:t>
            </w:r>
          </w:p>
          <w:p w14:paraId="4FDADE31"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tasks:</w:t>
            </w:r>
          </w:p>
          <w:p w14:paraId="1A8AEEF2"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 name: Update apt-get repo and cache</w:t>
            </w:r>
          </w:p>
          <w:p w14:paraId="5EFD7807"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lastRenderedPageBreak/>
              <w:t xml:space="preserve">      apt: update_cache=yes force_apt_get=yes cache_valid_time=3600</w:t>
            </w:r>
          </w:p>
          <w:p w14:paraId="3CF294A3"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 name: "Install apache2"</w:t>
            </w:r>
          </w:p>
          <w:p w14:paraId="413D00DD"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package: name=apache2 state=present</w:t>
            </w:r>
          </w:p>
          <w:p w14:paraId="5C56FB58"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 name: "Install apache2-php5"</w:t>
            </w:r>
          </w:p>
          <w:p w14:paraId="0FF54FBD"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package: name=libapache2-mod-php state=present</w:t>
            </w:r>
          </w:p>
          <w:p w14:paraId="5100C74C"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 name: "Install php-cli"</w:t>
            </w:r>
          </w:p>
          <w:p w14:paraId="25EA8CF2"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package: name=php-cli state=present</w:t>
            </w:r>
          </w:p>
          <w:p w14:paraId="322DEDB1"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 name: "Install php-mcrypt"</w:t>
            </w:r>
          </w:p>
          <w:p w14:paraId="2704679C"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package: name=php-mcrypt state=present</w:t>
            </w:r>
          </w:p>
          <w:p w14:paraId="6F078A02"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 name: "Install php-gd"</w:t>
            </w:r>
          </w:p>
          <w:p w14:paraId="6E21E34D" w14:textId="0F4673BA"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package: name=php-gd state=present</w:t>
            </w:r>
          </w:p>
        </w:tc>
      </w:tr>
    </w:tbl>
    <w:p w14:paraId="04D8ACC7" w14:textId="2A554176" w:rsidR="00417F72" w:rsidRDefault="00417F72" w:rsidP="00417F72">
      <w:pPr>
        <w:rPr>
          <w:noProof/>
        </w:rPr>
      </w:pPr>
    </w:p>
    <w:tbl>
      <w:tblPr>
        <w:tblStyle w:val="TableGrid"/>
        <w:tblW w:w="0" w:type="auto"/>
        <w:tblLook w:val="04A0" w:firstRow="1" w:lastRow="0" w:firstColumn="1" w:lastColumn="0" w:noHBand="0" w:noVBand="1"/>
      </w:tblPr>
      <w:tblGrid>
        <w:gridCol w:w="8261"/>
      </w:tblGrid>
      <w:tr w:rsidR="0081773C" w14:paraId="492C4FDE" w14:textId="77777777" w:rsidTr="0081773C">
        <w:tc>
          <w:tcPr>
            <w:tcW w:w="8261" w:type="dxa"/>
          </w:tcPr>
          <w:p w14:paraId="78B52450"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name: Install MySQL for production ready server</w:t>
            </w:r>
          </w:p>
          <w:p w14:paraId="583F05BA"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user: ubuntu</w:t>
            </w:r>
          </w:p>
          <w:p w14:paraId="04CB835F"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hosts: all</w:t>
            </w:r>
          </w:p>
          <w:p w14:paraId="0E7B7BFA"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become: True</w:t>
            </w:r>
          </w:p>
          <w:p w14:paraId="324FDC98"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become_user: root</w:t>
            </w:r>
          </w:p>
          <w:p w14:paraId="3CCE8497"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vars:</w:t>
            </w:r>
          </w:p>
          <w:p w14:paraId="59C178BC"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MySQL_root_pass: root</w:t>
            </w:r>
          </w:p>
          <w:p w14:paraId="6E41A301"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tasks:</w:t>
            </w:r>
          </w:p>
          <w:p w14:paraId="67174DFA"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 name: Update apt-get repo and cache</w:t>
            </w:r>
          </w:p>
          <w:p w14:paraId="04177054"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apt: update_cache=yes force_apt_get=yes cache_valid_time=3600</w:t>
            </w:r>
          </w:p>
          <w:p w14:paraId="123CE756"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 name: Set MySQL root password before installing</w:t>
            </w:r>
          </w:p>
          <w:p w14:paraId="45839726"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debconf: name="mysql-server" question="mysql-server/root_password" value="{{MySQL_root_pass | quote}}" vtype="password"</w:t>
            </w:r>
          </w:p>
          <w:p w14:paraId="644A5C87"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 name: Confirm MySQL root password before installing</w:t>
            </w:r>
          </w:p>
          <w:p w14:paraId="13CC8B13"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debconf: name="mysql-server" question="mysql-server/root_password_again" value="{{MySQL_root_pass | quote}}" vtype="password"</w:t>
            </w:r>
          </w:p>
          <w:p w14:paraId="29001E30"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 name: test1</w:t>
            </w:r>
          </w:p>
          <w:p w14:paraId="0492D974"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apt: package={{ item }} state=present force=yes update_cache=yes cache_valid_time=3600</w:t>
            </w:r>
          </w:p>
          <w:p w14:paraId="10ACEB98"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when: ansible_os_family == "Debian"</w:t>
            </w:r>
          </w:p>
          <w:p w14:paraId="54D6DF63"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lastRenderedPageBreak/>
              <w:t xml:space="preserve">      with_items:</w:t>
            </w:r>
          </w:p>
          <w:p w14:paraId="5244C982"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 mysql-server</w:t>
            </w:r>
          </w:p>
          <w:p w14:paraId="33F35353"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 mysql-client</w:t>
            </w:r>
          </w:p>
          <w:p w14:paraId="18D05B7D"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 python-mysqldb</w:t>
            </w:r>
          </w:p>
          <w:p w14:paraId="0C529711"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 name: Deletes anonymous MySQL server user for localhost</w:t>
            </w:r>
          </w:p>
          <w:p w14:paraId="577A13AF"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mysql_user: user="" state="absent" login_password="{{ MySQL_root_pass }}" login_user=root</w:t>
            </w:r>
          </w:p>
          <w:p w14:paraId="0151F65F"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 name: Secures the MySQL root user</w:t>
            </w:r>
          </w:p>
          <w:p w14:paraId="40654D2A"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mysql_user: user="root" password="{{ MySQL_root_pass }}" host="{{ item }}" login_password="{{MySQL_root_pass}}" login_user=root</w:t>
            </w:r>
          </w:p>
          <w:p w14:paraId="094E1602"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with_items:                                                                                                                                                               - 127.0.0.1                                                                                                                                                             - localhost                                                                                                                                                             - ::1</w:t>
            </w:r>
          </w:p>
          <w:p w14:paraId="13AF1030"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 "{{ ansible_fqdn }}"</w:t>
            </w:r>
          </w:p>
          <w:p w14:paraId="3E0CC386"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 name: Removes the MySQL test database</w:t>
            </w:r>
          </w:p>
          <w:p w14:paraId="3A4376AB" w14:textId="1D8DEC01"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mysql_db: db=test state=absent login_password="{{ MySQL_root_pass }}" login_user=root</w:t>
            </w:r>
          </w:p>
        </w:tc>
      </w:tr>
    </w:tbl>
    <w:p w14:paraId="23BD1526" w14:textId="77777777" w:rsidR="0081773C" w:rsidRDefault="0081773C" w:rsidP="00417F72">
      <w:pPr>
        <w:rPr>
          <w:noProof/>
        </w:rPr>
      </w:pPr>
    </w:p>
    <w:tbl>
      <w:tblPr>
        <w:tblStyle w:val="TableGrid"/>
        <w:tblW w:w="0" w:type="auto"/>
        <w:tblLook w:val="04A0" w:firstRow="1" w:lastRow="0" w:firstColumn="1" w:lastColumn="0" w:noHBand="0" w:noVBand="1"/>
      </w:tblPr>
      <w:tblGrid>
        <w:gridCol w:w="8261"/>
      </w:tblGrid>
      <w:tr w:rsidR="0081773C" w:rsidRPr="00326F23" w14:paraId="68233323" w14:textId="77777777" w:rsidTr="0081773C">
        <w:tc>
          <w:tcPr>
            <w:tcW w:w="8261" w:type="dxa"/>
          </w:tcPr>
          <w:p w14:paraId="47A98F94"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name: install LAMP Stack</w:t>
            </w:r>
          </w:p>
          <w:p w14:paraId="4EF604A5"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hosts: all</w:t>
            </w:r>
          </w:p>
          <w:p w14:paraId="4F1D0CA6"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remote_user: ubuntu</w:t>
            </w:r>
          </w:p>
          <w:p w14:paraId="287B2CEC"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become: true</w:t>
            </w:r>
          </w:p>
          <w:p w14:paraId="187733CD"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become_user: root</w:t>
            </w:r>
          </w:p>
          <w:p w14:paraId="300AFFB0"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gather_facts: true</w:t>
            </w:r>
          </w:p>
          <w:p w14:paraId="30FFCFF7" w14:textId="77777777" w:rsidR="0081773C" w:rsidRPr="00326F23" w:rsidRDefault="0081773C" w:rsidP="0081773C">
            <w:pPr>
              <w:rPr>
                <w:rFonts w:ascii="Courier New" w:hAnsi="Courier New" w:cs="Courier New"/>
                <w:noProof/>
                <w:sz w:val="20"/>
              </w:rPr>
            </w:pPr>
          </w:p>
          <w:p w14:paraId="60DA0614"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name: Include Apache</w:t>
            </w:r>
          </w:p>
          <w:p w14:paraId="272814D2"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import_playbook: apache.yaml</w:t>
            </w:r>
          </w:p>
          <w:p w14:paraId="47B370D0" w14:textId="77777777" w:rsidR="0081773C" w:rsidRPr="00326F23" w:rsidRDefault="0081773C" w:rsidP="0081773C">
            <w:pPr>
              <w:rPr>
                <w:rFonts w:ascii="Courier New" w:hAnsi="Courier New" w:cs="Courier New"/>
                <w:noProof/>
                <w:sz w:val="20"/>
              </w:rPr>
            </w:pPr>
          </w:p>
          <w:p w14:paraId="49FBC210"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name: Include MySQL</w:t>
            </w:r>
          </w:p>
          <w:p w14:paraId="45339D37" w14:textId="2CB363AF"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import_playbook: mysql.yaml</w:t>
            </w:r>
          </w:p>
        </w:tc>
      </w:tr>
    </w:tbl>
    <w:p w14:paraId="015E8AFE" w14:textId="4B7B2827" w:rsidR="00417F72" w:rsidRDefault="00417F72" w:rsidP="00417F72">
      <w:pPr>
        <w:rPr>
          <w:noProof/>
        </w:rPr>
      </w:pPr>
    </w:p>
    <w:p w14:paraId="4EC03583" w14:textId="316EFE4C" w:rsidR="00CD26A5" w:rsidRDefault="00CD26A5" w:rsidP="00417F72">
      <w:pPr>
        <w:rPr>
          <w:noProof/>
        </w:rPr>
      </w:pPr>
      <w:r>
        <w:rPr>
          <w:noProof/>
          <w:lang w:val="en-US"/>
        </w:rPr>
        <w:lastRenderedPageBreak/>
        <w:drawing>
          <wp:inline distT="0" distB="0" distL="0" distR="0" wp14:anchorId="6A967001" wp14:editId="5901DCCF">
            <wp:extent cx="5252085" cy="2952614"/>
            <wp:effectExtent l="0" t="0" r="5715" b="63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252085" cy="2952614"/>
                    </a:xfrm>
                    <a:prstGeom prst="rect">
                      <a:avLst/>
                    </a:prstGeom>
                  </pic:spPr>
                </pic:pic>
              </a:graphicData>
            </a:graphic>
          </wp:inline>
        </w:drawing>
      </w:r>
    </w:p>
    <w:p w14:paraId="0A1E845A" w14:textId="2C445098" w:rsidR="00CD26A5" w:rsidRDefault="00CD26A5" w:rsidP="00417F72">
      <w:pPr>
        <w:rPr>
          <w:noProof/>
        </w:rPr>
      </w:pPr>
    </w:p>
    <w:p w14:paraId="53D49B07" w14:textId="77777777" w:rsidR="00CD26A5" w:rsidRDefault="00CD26A5" w:rsidP="00417F72">
      <w:pPr>
        <w:rPr>
          <w:noProof/>
        </w:rPr>
      </w:pPr>
    </w:p>
    <w:p w14:paraId="1D555E57" w14:textId="73EDA7CD" w:rsidR="0081773C" w:rsidRDefault="0081773C" w:rsidP="00417F72">
      <w:pPr>
        <w:rPr>
          <w:noProof/>
        </w:rPr>
      </w:pPr>
      <w:r>
        <w:rPr>
          <w:noProof/>
          <w:lang w:val="en-US"/>
        </w:rPr>
        <w:drawing>
          <wp:inline distT="0" distB="0" distL="0" distR="0" wp14:anchorId="252DE017" wp14:editId="4DE824C7">
            <wp:extent cx="5252085" cy="2952750"/>
            <wp:effectExtent l="0" t="0" r="5715"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252085" cy="2952750"/>
                    </a:xfrm>
                    <a:prstGeom prst="rect">
                      <a:avLst/>
                    </a:prstGeom>
                  </pic:spPr>
                </pic:pic>
              </a:graphicData>
            </a:graphic>
          </wp:inline>
        </w:drawing>
      </w:r>
    </w:p>
    <w:p w14:paraId="7F4B647F" w14:textId="2FB8D3D2" w:rsidR="0081773C" w:rsidRDefault="003B20FD" w:rsidP="00417F72">
      <w:pPr>
        <w:rPr>
          <w:noProof/>
        </w:rPr>
      </w:pPr>
      <w:r>
        <w:rPr>
          <w:noProof/>
        </w:rPr>
        <w:t xml:space="preserve">Pada gambar diatas, sistem membuat alamat ip address dibuat pada file hosts digunakan untuk mengenali server mana yang akan dieksekusi ketika file yaml dijalankan, serta </w:t>
      </w:r>
      <w:r>
        <w:rPr>
          <w:noProof/>
        </w:rPr>
        <w:lastRenderedPageBreak/>
        <w:t>menyertakan username dan password dari instance yang telah dibuat secara default melalui openstack.</w:t>
      </w:r>
    </w:p>
    <w:tbl>
      <w:tblPr>
        <w:tblStyle w:val="TableGrid"/>
        <w:tblW w:w="0" w:type="auto"/>
        <w:tblLook w:val="04A0" w:firstRow="1" w:lastRow="0" w:firstColumn="1" w:lastColumn="0" w:noHBand="0" w:noVBand="1"/>
      </w:tblPr>
      <w:tblGrid>
        <w:gridCol w:w="8261"/>
      </w:tblGrid>
      <w:tr w:rsidR="0081773C" w:rsidRPr="00326F23" w14:paraId="4175CA7E" w14:textId="77777777" w:rsidTr="0081773C">
        <w:tc>
          <w:tcPr>
            <w:tcW w:w="8261" w:type="dxa"/>
          </w:tcPr>
          <w:p w14:paraId="740A1287" w14:textId="203E4832" w:rsidR="0081773C" w:rsidRPr="00326F23" w:rsidRDefault="0081773C" w:rsidP="00417F72">
            <w:pPr>
              <w:rPr>
                <w:rFonts w:ascii="Courier New" w:hAnsi="Courier New" w:cs="Courier New"/>
                <w:noProof/>
                <w:sz w:val="20"/>
              </w:rPr>
            </w:pPr>
            <w:r w:rsidRPr="00326F23">
              <w:rPr>
                <w:rFonts w:ascii="Courier New" w:hAnsi="Courier New" w:cs="Courier New"/>
                <w:noProof/>
                <w:sz w:val="20"/>
              </w:rPr>
              <w:t>[webserver]                                                                                                                                                             192.168.1.234 ansible_user=ubuntu ansible_ssh_private_key_file=/mnt/c/Users/Administrator/Downloads/keyspair.pem</w:t>
            </w:r>
          </w:p>
        </w:tc>
      </w:tr>
    </w:tbl>
    <w:p w14:paraId="2C2AC1DB" w14:textId="1BDFD415" w:rsidR="0081773C" w:rsidRDefault="0081773C" w:rsidP="00417F72">
      <w:pPr>
        <w:rPr>
          <w:noProof/>
        </w:rPr>
      </w:pPr>
    </w:p>
    <w:p w14:paraId="74D7FA5C" w14:textId="01AE18D5" w:rsidR="00CD26A5" w:rsidRDefault="00CD26A5" w:rsidP="00417F72">
      <w:pPr>
        <w:rPr>
          <w:noProof/>
        </w:rPr>
      </w:pPr>
      <w:r>
        <w:rPr>
          <w:noProof/>
          <w:lang w:val="en-US"/>
        </w:rPr>
        <w:drawing>
          <wp:inline distT="0" distB="0" distL="0" distR="0" wp14:anchorId="462F036F" wp14:editId="345559FD">
            <wp:extent cx="5252085" cy="2952614"/>
            <wp:effectExtent l="0" t="0" r="5715" b="63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252085" cy="2952614"/>
                    </a:xfrm>
                    <a:prstGeom prst="rect">
                      <a:avLst/>
                    </a:prstGeom>
                  </pic:spPr>
                </pic:pic>
              </a:graphicData>
            </a:graphic>
          </wp:inline>
        </w:drawing>
      </w:r>
    </w:p>
    <w:p w14:paraId="1C9861E7" w14:textId="77777777" w:rsidR="003B20FD" w:rsidRDefault="003B20FD" w:rsidP="003B20FD">
      <w:pPr>
        <w:rPr>
          <w:noProof/>
        </w:rPr>
      </w:pPr>
      <w:r>
        <w:rPr>
          <w:noProof/>
        </w:rPr>
        <w:t>Bila sukses melakukan instalasi pada instance akan muncul pada gambar di atas semua hasil debug tidak ada kegagalan ketika instalasi.</w:t>
      </w:r>
    </w:p>
    <w:p w14:paraId="0EFB652B" w14:textId="35B2500C" w:rsidR="00CD26A5" w:rsidRDefault="00CD26A5" w:rsidP="00417F72">
      <w:pPr>
        <w:rPr>
          <w:noProof/>
        </w:rPr>
      </w:pPr>
    </w:p>
    <w:p w14:paraId="14B5A68B" w14:textId="394C02C8" w:rsidR="00CD26A5" w:rsidRDefault="00CD26A5" w:rsidP="00417F72">
      <w:pPr>
        <w:rPr>
          <w:noProof/>
        </w:rPr>
      </w:pPr>
      <w:r>
        <w:rPr>
          <w:noProof/>
          <w:lang w:val="en-US"/>
        </w:rPr>
        <w:lastRenderedPageBreak/>
        <w:drawing>
          <wp:inline distT="0" distB="0" distL="0" distR="0" wp14:anchorId="4A74C274" wp14:editId="11F8331E">
            <wp:extent cx="5252085" cy="2952614"/>
            <wp:effectExtent l="0" t="0" r="5715" b="63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252085" cy="2952614"/>
                    </a:xfrm>
                    <a:prstGeom prst="rect">
                      <a:avLst/>
                    </a:prstGeom>
                  </pic:spPr>
                </pic:pic>
              </a:graphicData>
            </a:graphic>
          </wp:inline>
        </w:drawing>
      </w:r>
    </w:p>
    <w:p w14:paraId="52875891" w14:textId="77777777" w:rsidR="003B20FD" w:rsidRDefault="003B20FD" w:rsidP="003B20FD">
      <w:pPr>
        <w:rPr>
          <w:noProof/>
        </w:rPr>
      </w:pPr>
      <w:r>
        <w:rPr>
          <w:noProof/>
        </w:rPr>
        <w:t xml:space="preserve">Untuk menguji webserver yang telah kita buat dapat mengakses ip address yang di miliki instance melalui web browser, bila muncul seperti gambar di atas web server yang di buat dinyatakan berhasil melakukan instalasi. </w:t>
      </w:r>
    </w:p>
    <w:p w14:paraId="34137292" w14:textId="3B15E30E" w:rsidR="00CD26A5" w:rsidRDefault="00CD26A5" w:rsidP="00417F72">
      <w:pPr>
        <w:rPr>
          <w:noProof/>
        </w:rPr>
      </w:pPr>
    </w:p>
    <w:p w14:paraId="51B467C0" w14:textId="24CC3AA9" w:rsidR="00CD26A5" w:rsidRDefault="00CD26A5" w:rsidP="00417F72">
      <w:pPr>
        <w:rPr>
          <w:noProof/>
        </w:rPr>
      </w:pPr>
      <w:r>
        <w:rPr>
          <w:noProof/>
          <w:lang w:val="en-US"/>
        </w:rPr>
        <w:drawing>
          <wp:inline distT="0" distB="0" distL="0" distR="0" wp14:anchorId="112F81F7" wp14:editId="37445770">
            <wp:extent cx="5252085" cy="2952614"/>
            <wp:effectExtent l="0" t="0" r="5715" b="63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252085" cy="2952614"/>
                    </a:xfrm>
                    <a:prstGeom prst="rect">
                      <a:avLst/>
                    </a:prstGeom>
                  </pic:spPr>
                </pic:pic>
              </a:graphicData>
            </a:graphic>
          </wp:inline>
        </w:drawing>
      </w:r>
    </w:p>
    <w:p w14:paraId="49F31BB8" w14:textId="77777777" w:rsidR="00CD26A5" w:rsidRDefault="00CD26A5" w:rsidP="00417F72">
      <w:pPr>
        <w:rPr>
          <w:noProof/>
        </w:rPr>
      </w:pPr>
    </w:p>
    <w:p w14:paraId="2EC93234" w14:textId="4C765333" w:rsidR="00417F72" w:rsidRDefault="00417F72" w:rsidP="00417F72">
      <w:pPr>
        <w:rPr>
          <w:noProof/>
        </w:rPr>
      </w:pPr>
    </w:p>
    <w:p w14:paraId="58B86F98" w14:textId="77777777" w:rsidR="00417F72" w:rsidRDefault="00417F72" w:rsidP="00417F72">
      <w:pPr>
        <w:rPr>
          <w:noProof/>
        </w:rPr>
      </w:pPr>
    </w:p>
    <w:p w14:paraId="443721B2" w14:textId="65001FE9" w:rsidR="00417F72" w:rsidRDefault="00417F72" w:rsidP="00417F72"/>
    <w:p w14:paraId="58318D63" w14:textId="32490D87" w:rsidR="00417F72" w:rsidRDefault="00417F72" w:rsidP="00417F72"/>
    <w:p w14:paraId="3798CF9B" w14:textId="77777777" w:rsidR="00417F72" w:rsidRPr="00417F72" w:rsidRDefault="00417F72" w:rsidP="00417F72"/>
    <w:p w14:paraId="00BF58EC" w14:textId="1CF4EE8F" w:rsidR="007018E7" w:rsidRDefault="007018E7" w:rsidP="007018E7">
      <w:pPr>
        <w:pStyle w:val="Heading2"/>
        <w:numPr>
          <w:ilvl w:val="1"/>
          <w:numId w:val="26"/>
        </w:numPr>
        <w:spacing w:line="276" w:lineRule="auto"/>
        <w:ind w:left="709" w:hanging="709"/>
        <w:jc w:val="left"/>
      </w:pPr>
      <w:r>
        <w:t>Pengujian Sistem</w:t>
      </w:r>
      <w:bookmarkEnd w:id="57"/>
    </w:p>
    <w:p w14:paraId="47C30AEF" w14:textId="77777777" w:rsidR="007018E7" w:rsidRDefault="007018E7" w:rsidP="007018E7">
      <w:pPr>
        <w:pStyle w:val="Heading3"/>
        <w:numPr>
          <w:ilvl w:val="2"/>
          <w:numId w:val="26"/>
        </w:numPr>
        <w:spacing w:line="276" w:lineRule="auto"/>
        <w:ind w:left="709" w:hanging="709"/>
        <w:jc w:val="left"/>
      </w:pPr>
      <w:bookmarkStart w:id="58" w:name="_Toc519108457"/>
      <w:r>
        <w:t>Black Box Testing</w:t>
      </w:r>
      <w:bookmarkEnd w:id="58"/>
    </w:p>
    <w:p w14:paraId="20874B51" w14:textId="77777777" w:rsidR="007018E7" w:rsidRDefault="007018E7" w:rsidP="007018E7">
      <w:pPr>
        <w:pStyle w:val="Heading3"/>
        <w:numPr>
          <w:ilvl w:val="2"/>
          <w:numId w:val="26"/>
        </w:numPr>
        <w:spacing w:line="276" w:lineRule="auto"/>
        <w:ind w:left="709" w:hanging="709"/>
        <w:jc w:val="left"/>
      </w:pPr>
      <w:r>
        <w:rPr>
          <w:lang w:val="en-US"/>
        </w:rPr>
        <w:t>Performance</w:t>
      </w:r>
      <w:r>
        <w:t xml:space="preserve"> Testing</w:t>
      </w:r>
    </w:p>
    <w:p w14:paraId="0161353A" w14:textId="77777777" w:rsidR="009416EB" w:rsidRDefault="009416EB">
      <w:pPr>
        <w:spacing w:after="160" w:line="259" w:lineRule="auto"/>
        <w:jc w:val="left"/>
      </w:pPr>
      <w:r>
        <w:br w:type="page"/>
      </w:r>
    </w:p>
    <w:p w14:paraId="09439A89" w14:textId="77777777" w:rsidR="009416EB" w:rsidRDefault="009416EB" w:rsidP="009416EB">
      <w:pPr>
        <w:pStyle w:val="Heading1"/>
      </w:pPr>
      <w:bookmarkStart w:id="59" w:name="_Toc519108461"/>
      <w:r>
        <w:lastRenderedPageBreak/>
        <w:t>BAB V</w:t>
      </w:r>
      <w:bookmarkEnd w:id="59"/>
    </w:p>
    <w:p w14:paraId="018C308C" w14:textId="77777777" w:rsidR="009416EB" w:rsidRDefault="009416EB" w:rsidP="009416EB">
      <w:pPr>
        <w:jc w:val="center"/>
        <w:rPr>
          <w:rFonts w:cs="Times New Roman"/>
          <w:b/>
        </w:rPr>
      </w:pPr>
      <w:r w:rsidRPr="003D4FC0">
        <w:rPr>
          <w:rFonts w:cs="Times New Roman"/>
          <w:b/>
        </w:rPr>
        <w:t>KESIMPULAN DAN SARAN</w:t>
      </w:r>
    </w:p>
    <w:p w14:paraId="7A2F215E" w14:textId="77777777" w:rsidR="009416EB" w:rsidRDefault="009416EB" w:rsidP="009416EB">
      <w:pPr>
        <w:pStyle w:val="Heading2"/>
        <w:numPr>
          <w:ilvl w:val="0"/>
          <w:numId w:val="27"/>
        </w:numPr>
        <w:spacing w:line="276" w:lineRule="auto"/>
        <w:ind w:left="709" w:hanging="709"/>
        <w:jc w:val="left"/>
      </w:pPr>
      <w:bookmarkStart w:id="60" w:name="_Toc519108462"/>
      <w:r>
        <w:t>Kesimpulan</w:t>
      </w:r>
      <w:bookmarkEnd w:id="60"/>
    </w:p>
    <w:p w14:paraId="7D2005AD" w14:textId="77777777" w:rsidR="009416EB" w:rsidRDefault="009416EB" w:rsidP="009416EB">
      <w:pPr>
        <w:pStyle w:val="Heading2"/>
        <w:numPr>
          <w:ilvl w:val="0"/>
          <w:numId w:val="27"/>
        </w:numPr>
        <w:spacing w:line="276" w:lineRule="auto"/>
        <w:ind w:left="709" w:hanging="709"/>
        <w:jc w:val="left"/>
      </w:pPr>
      <w:bookmarkStart w:id="61" w:name="_Toc519108463"/>
      <w:r>
        <w:t>Saran</w:t>
      </w:r>
      <w:bookmarkEnd w:id="61"/>
    </w:p>
    <w:p w14:paraId="5086A878" w14:textId="77777777" w:rsidR="00582A6D" w:rsidRDefault="00582A6D" w:rsidP="00582A6D"/>
    <w:p w14:paraId="58F9EFB7" w14:textId="77777777" w:rsidR="00494B47" w:rsidRDefault="00494B47" w:rsidP="00494B47">
      <w:r>
        <w:br w:type="page"/>
      </w:r>
    </w:p>
    <w:p w14:paraId="076E1D72" w14:textId="77777777" w:rsidR="00494B47" w:rsidRDefault="00494B47" w:rsidP="00494B47">
      <w:pPr>
        <w:pStyle w:val="Heading1"/>
      </w:pPr>
      <w:bookmarkStart w:id="62" w:name="_Toc496626889"/>
      <w:bookmarkStart w:id="63" w:name="_Toc496729594"/>
      <w:r>
        <w:lastRenderedPageBreak/>
        <w:t>DAFTAR PUSTAKA</w:t>
      </w:r>
      <w:bookmarkEnd w:id="62"/>
      <w:bookmarkEnd w:id="63"/>
    </w:p>
    <w:p w14:paraId="266C495A" w14:textId="77777777" w:rsidR="00494B47" w:rsidRDefault="00494B47" w:rsidP="00494B47"/>
    <w:p w14:paraId="2346B83F" w14:textId="77777777" w:rsidR="00F27ABD" w:rsidRDefault="004220CE" w:rsidP="00F27ABD">
      <w:pPr>
        <w:pStyle w:val="Bibliography"/>
        <w:ind w:left="720" w:hanging="720"/>
        <w:rPr>
          <w:noProof/>
        </w:rPr>
      </w:pPr>
      <w:r>
        <w:fldChar w:fldCharType="begin"/>
      </w:r>
      <w:r>
        <w:instrText xml:space="preserve"> BIBLIOGRAPHY  \l 1057 </w:instrText>
      </w:r>
      <w:r>
        <w:fldChar w:fldCharType="separate"/>
      </w:r>
      <w:r w:rsidR="00F27ABD">
        <w:rPr>
          <w:noProof/>
        </w:rPr>
        <w:t xml:space="preserve">Anggeriana, H. (2011). </w:t>
      </w:r>
      <w:r w:rsidR="00F27ABD">
        <w:rPr>
          <w:i/>
          <w:iCs/>
          <w:noProof/>
        </w:rPr>
        <w:t>Cloud Computing.</w:t>
      </w:r>
      <w:r w:rsidR="00F27ABD">
        <w:rPr>
          <w:noProof/>
        </w:rPr>
        <w:t xml:space="preserve"> </w:t>
      </w:r>
    </w:p>
    <w:p w14:paraId="6B17055A" w14:textId="77777777" w:rsidR="00F27ABD" w:rsidRDefault="00F27ABD" w:rsidP="00F27ABD">
      <w:pPr>
        <w:pStyle w:val="Bibliography"/>
        <w:ind w:left="720" w:hanging="720"/>
        <w:rPr>
          <w:noProof/>
        </w:rPr>
      </w:pPr>
      <w:r>
        <w:rPr>
          <w:noProof/>
        </w:rPr>
        <w:t xml:space="preserve">Ansible. (t.thn.). </w:t>
      </w:r>
      <w:r>
        <w:rPr>
          <w:i/>
          <w:iCs/>
          <w:noProof/>
        </w:rPr>
        <w:t>ansible.com</w:t>
      </w:r>
      <w:r>
        <w:rPr>
          <w:noProof/>
        </w:rPr>
        <w:t>. Diambil kembali dari http://docs.ansible.com/ansible/latest/index.html: http://docs.ansible.com/ansible/latest/index.html</w:t>
      </w:r>
    </w:p>
    <w:p w14:paraId="6D353DEF" w14:textId="77777777" w:rsidR="00F27ABD" w:rsidRDefault="00F27ABD" w:rsidP="00F27ABD">
      <w:pPr>
        <w:pStyle w:val="Bibliography"/>
        <w:ind w:left="720" w:hanging="720"/>
        <w:rPr>
          <w:noProof/>
        </w:rPr>
      </w:pPr>
      <w:r>
        <w:rPr>
          <w:noProof/>
        </w:rPr>
        <w:t xml:space="preserve">Collings, T., &amp; Kurt , W. (2015). </w:t>
      </w:r>
      <w:r>
        <w:rPr>
          <w:i/>
          <w:iCs/>
          <w:noProof/>
        </w:rPr>
        <w:t>Duties of the System Administrator. In Red Hat Linux Networking System Administrator (chap. 1).</w:t>
      </w:r>
      <w:r>
        <w:rPr>
          <w:noProof/>
        </w:rPr>
        <w:t xml:space="preserve"> </w:t>
      </w:r>
    </w:p>
    <w:p w14:paraId="2E95FDED" w14:textId="77777777" w:rsidR="00F27ABD" w:rsidRDefault="00F27ABD" w:rsidP="00F27ABD">
      <w:pPr>
        <w:pStyle w:val="Bibliography"/>
        <w:ind w:left="720" w:hanging="720"/>
        <w:rPr>
          <w:noProof/>
        </w:rPr>
      </w:pPr>
      <w:r>
        <w:rPr>
          <w:noProof/>
        </w:rPr>
        <w:t xml:space="preserve">Corporation, Exabyte. (2004). </w:t>
      </w:r>
      <w:r>
        <w:rPr>
          <w:i/>
          <w:iCs/>
          <w:noProof/>
        </w:rPr>
        <w:t>The Basic Backup Guide.</w:t>
      </w:r>
      <w:r>
        <w:rPr>
          <w:noProof/>
        </w:rPr>
        <w:t xml:space="preserve"> cororado.</w:t>
      </w:r>
    </w:p>
    <w:p w14:paraId="4B3B2990" w14:textId="77777777" w:rsidR="00F27ABD" w:rsidRDefault="00F27ABD" w:rsidP="00F27ABD">
      <w:pPr>
        <w:pStyle w:val="Bibliography"/>
        <w:ind w:left="720" w:hanging="720"/>
        <w:rPr>
          <w:noProof/>
        </w:rPr>
      </w:pPr>
      <w:r>
        <w:rPr>
          <w:noProof/>
        </w:rPr>
        <w:t xml:space="preserve">Doty, S. (2008). </w:t>
      </w:r>
      <w:r>
        <w:rPr>
          <w:i/>
          <w:iCs/>
          <w:noProof/>
        </w:rPr>
        <w:t>Python Basics.</w:t>
      </w:r>
      <w:r>
        <w:rPr>
          <w:noProof/>
        </w:rPr>
        <w:t xml:space="preserve"> </w:t>
      </w:r>
    </w:p>
    <w:p w14:paraId="37B6698E" w14:textId="77777777" w:rsidR="00F27ABD" w:rsidRDefault="00F27ABD" w:rsidP="00F27ABD">
      <w:pPr>
        <w:pStyle w:val="Bibliography"/>
        <w:ind w:left="720" w:hanging="720"/>
        <w:rPr>
          <w:noProof/>
        </w:rPr>
      </w:pPr>
      <w:r>
        <w:rPr>
          <w:noProof/>
        </w:rPr>
        <w:t xml:space="preserve">Gerald D. Everett, R. M. (2007). </w:t>
      </w:r>
      <w:r>
        <w:rPr>
          <w:i/>
          <w:iCs/>
          <w:noProof/>
        </w:rPr>
        <w:t>Software Testing: Testing Across the Entire Software Development Life Cycle 1st Edition.</w:t>
      </w:r>
      <w:r>
        <w:rPr>
          <w:noProof/>
        </w:rPr>
        <w:t xml:space="preserve"> Canada: IEEE Press.</w:t>
      </w:r>
    </w:p>
    <w:p w14:paraId="6BFC4A2B" w14:textId="77777777" w:rsidR="00F27ABD" w:rsidRDefault="00F27ABD" w:rsidP="00F27ABD">
      <w:pPr>
        <w:pStyle w:val="Bibliography"/>
        <w:ind w:left="720" w:hanging="720"/>
        <w:rPr>
          <w:noProof/>
        </w:rPr>
      </w:pPr>
      <w:r>
        <w:rPr>
          <w:noProof/>
        </w:rPr>
        <w:t xml:space="preserve">Lei Xiaojiang, S. Y. (2013). </w:t>
      </w:r>
      <w:r w:rsidRPr="006A00DB">
        <w:rPr>
          <w:i/>
          <w:noProof/>
        </w:rPr>
        <w:t>The Design and Implementation of Resource Monitoring for Cloud Computing Service Platform</w:t>
      </w:r>
      <w:r>
        <w:rPr>
          <w:noProof/>
        </w:rPr>
        <w:t>.</w:t>
      </w:r>
    </w:p>
    <w:p w14:paraId="48B64ECE" w14:textId="77777777" w:rsidR="00F27ABD" w:rsidRDefault="00F27ABD" w:rsidP="00F27ABD">
      <w:pPr>
        <w:pStyle w:val="Bibliography"/>
        <w:ind w:left="720" w:hanging="720"/>
        <w:rPr>
          <w:noProof/>
        </w:rPr>
      </w:pPr>
      <w:r>
        <w:rPr>
          <w:noProof/>
        </w:rPr>
        <w:t xml:space="preserve">Liyun Zuo, L. S. (2015). </w:t>
      </w:r>
      <w:r w:rsidRPr="006A00DB">
        <w:rPr>
          <w:i/>
          <w:noProof/>
        </w:rPr>
        <w:t>A Dynamic Self-adaptive Resource-Load Evaluation Method in Cloud Computing.</w:t>
      </w:r>
    </w:p>
    <w:p w14:paraId="14F9FFFE" w14:textId="77777777" w:rsidR="00F27ABD" w:rsidRDefault="00F27ABD" w:rsidP="00F27ABD">
      <w:pPr>
        <w:pStyle w:val="Bibliography"/>
        <w:ind w:left="720" w:hanging="720"/>
        <w:rPr>
          <w:noProof/>
        </w:rPr>
      </w:pPr>
      <w:r>
        <w:rPr>
          <w:noProof/>
        </w:rPr>
        <w:t xml:space="preserve">Masse, M. (2012). REST API. Dalam </w:t>
      </w:r>
      <w:r>
        <w:rPr>
          <w:i/>
          <w:iCs/>
          <w:noProof/>
        </w:rPr>
        <w:t>REST API Design Rulebook</w:t>
      </w:r>
      <w:r>
        <w:rPr>
          <w:noProof/>
        </w:rPr>
        <w:t xml:space="preserve"> (hal. 5). America: O’Reilly Media, Inc.</w:t>
      </w:r>
    </w:p>
    <w:p w14:paraId="55DE6DDE" w14:textId="77777777" w:rsidR="00F27ABD" w:rsidRDefault="00F27ABD" w:rsidP="00F27ABD">
      <w:pPr>
        <w:pStyle w:val="Bibliography"/>
        <w:ind w:left="720" w:hanging="720"/>
        <w:rPr>
          <w:noProof/>
        </w:rPr>
      </w:pPr>
      <w:r>
        <w:rPr>
          <w:noProof/>
        </w:rPr>
        <w:t xml:space="preserve">Mulyana, E. (2017, 10 05). </w:t>
      </w:r>
      <w:r>
        <w:rPr>
          <w:i/>
          <w:iCs/>
          <w:noProof/>
        </w:rPr>
        <w:t>Pengantar Openstack</w:t>
      </w:r>
      <w:r>
        <w:rPr>
          <w:noProof/>
        </w:rPr>
        <w:t>. Diambil kembali dari https://eueung.gitbooks.io: https://eueung.gitbooks.io/buku-komunitas-sdn-rg/content/index.html</w:t>
      </w:r>
    </w:p>
    <w:p w14:paraId="5129B923" w14:textId="77777777" w:rsidR="00F27ABD" w:rsidRDefault="00F27ABD" w:rsidP="00F27ABD">
      <w:pPr>
        <w:pStyle w:val="Bibliography"/>
        <w:ind w:left="720" w:hanging="720"/>
        <w:rPr>
          <w:noProof/>
        </w:rPr>
      </w:pPr>
      <w:r>
        <w:rPr>
          <w:noProof/>
        </w:rPr>
        <w:t xml:space="preserve">Nicole Ng, H. C. (2011). </w:t>
      </w:r>
      <w:r w:rsidRPr="006A00DB">
        <w:rPr>
          <w:i/>
          <w:noProof/>
        </w:rPr>
        <w:t>An Adaptive Threshold Method to Address Routing Issues in Delay-Tolerant Networks.</w:t>
      </w:r>
    </w:p>
    <w:p w14:paraId="48B0453D" w14:textId="77777777" w:rsidR="00F27ABD" w:rsidRDefault="00F27ABD" w:rsidP="00F27ABD">
      <w:pPr>
        <w:pStyle w:val="Bibliography"/>
        <w:ind w:left="720" w:hanging="720"/>
        <w:rPr>
          <w:noProof/>
        </w:rPr>
      </w:pPr>
      <w:r>
        <w:rPr>
          <w:noProof/>
        </w:rPr>
        <w:t xml:space="preserve">Saleh, Y. W. (2013). </w:t>
      </w:r>
      <w:r w:rsidRPr="006A00DB">
        <w:rPr>
          <w:i/>
          <w:noProof/>
        </w:rPr>
        <w:t>Adaptive Resource Management for Service Workflows in Cloud Environments.</w:t>
      </w:r>
    </w:p>
    <w:p w14:paraId="2D5D009D" w14:textId="77777777" w:rsidR="00F27ABD" w:rsidRDefault="00F27ABD" w:rsidP="00F27ABD">
      <w:pPr>
        <w:pStyle w:val="Bibliography"/>
        <w:ind w:left="720" w:hanging="720"/>
        <w:rPr>
          <w:noProof/>
        </w:rPr>
      </w:pPr>
      <w:r>
        <w:rPr>
          <w:noProof/>
        </w:rPr>
        <w:t xml:space="preserve">Sosinsky, B. (2011). </w:t>
      </w:r>
      <w:r>
        <w:rPr>
          <w:i/>
          <w:iCs/>
          <w:noProof/>
        </w:rPr>
        <w:t>Cloud Computing Bible.</w:t>
      </w:r>
      <w:r>
        <w:rPr>
          <w:noProof/>
        </w:rPr>
        <w:t xml:space="preserve"> Canada: Wiley Publishing, Inc.</w:t>
      </w:r>
    </w:p>
    <w:p w14:paraId="63ED5D80" w14:textId="77777777" w:rsidR="00EF4E39" w:rsidRDefault="00EF4E39" w:rsidP="00EF4E39">
      <w:pPr>
        <w:pStyle w:val="Bibliography"/>
        <w:ind w:left="720" w:hanging="720"/>
        <w:rPr>
          <w:noProof/>
          <w:szCs w:val="24"/>
        </w:rPr>
      </w:pPr>
      <w:r>
        <w:rPr>
          <w:noProof/>
        </w:rPr>
        <w:t xml:space="preserve">Xia, Q., Lan, Y., &amp; Xiao, L. (2015). </w:t>
      </w:r>
      <w:r w:rsidRPr="006A00DB">
        <w:rPr>
          <w:i/>
          <w:noProof/>
        </w:rPr>
        <w:t>A Heuristic Adaptive Threshold Algorithm on IaaS Clouds.</w:t>
      </w:r>
    </w:p>
    <w:p w14:paraId="2428E8DE" w14:textId="77777777" w:rsidR="00494B47" w:rsidRPr="00494B47" w:rsidRDefault="004220CE" w:rsidP="00F27ABD">
      <w:r>
        <w:fldChar w:fldCharType="end"/>
      </w:r>
    </w:p>
    <w:sectPr w:rsidR="00494B47" w:rsidRPr="00494B47" w:rsidSect="00C3487F">
      <w:footerReference w:type="default" r:id="rId51"/>
      <w:footerReference w:type="first" r:id="rId52"/>
      <w:pgSz w:w="12240" w:h="15840"/>
      <w:pgMar w:top="2268" w:right="1701" w:bottom="1701" w:left="2268" w:header="709" w:footer="709" w:gutter="0"/>
      <w:pgNumType w:start="1"/>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D39716C" w14:textId="77777777" w:rsidR="00E26960" w:rsidRDefault="00E26960" w:rsidP="00C3487F">
      <w:pPr>
        <w:spacing w:line="240" w:lineRule="auto"/>
      </w:pPr>
      <w:r>
        <w:separator/>
      </w:r>
    </w:p>
  </w:endnote>
  <w:endnote w:type="continuationSeparator" w:id="0">
    <w:p w14:paraId="7AC107DE" w14:textId="77777777" w:rsidR="00E26960" w:rsidRDefault="00E26960" w:rsidP="00C3487F">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ourier New">
    <w:panose1 w:val="02070309020205020404"/>
    <w:charset w:val="00"/>
    <w:family w:val="modern"/>
    <w:pitch w:val="fixed"/>
    <w:sig w:usb0="E0002E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858076308"/>
      <w:docPartObj>
        <w:docPartGallery w:val="Page Numbers (Bottom of Page)"/>
        <w:docPartUnique/>
      </w:docPartObj>
    </w:sdtPr>
    <w:sdtEndPr/>
    <w:sdtContent>
      <w:p w14:paraId="6D621540" w14:textId="66A0BCB3" w:rsidR="0014776C" w:rsidRDefault="0014776C">
        <w:pPr>
          <w:pStyle w:val="Footer"/>
          <w:jc w:val="center"/>
        </w:pPr>
        <w:r>
          <w:fldChar w:fldCharType="begin"/>
        </w:r>
        <w:r>
          <w:instrText>PAGE   \* MERGEFORMAT</w:instrText>
        </w:r>
        <w:r>
          <w:fldChar w:fldCharType="separate"/>
        </w:r>
        <w:r w:rsidR="00F076EE">
          <w:rPr>
            <w:noProof/>
          </w:rPr>
          <w:t>xi</w:t>
        </w:r>
        <w:r>
          <w:fldChar w:fldCharType="end"/>
        </w:r>
      </w:p>
    </w:sdtContent>
  </w:sdt>
  <w:p w14:paraId="66D63BF9" w14:textId="77777777" w:rsidR="0014776C" w:rsidRDefault="0014776C">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D33B48E" w14:textId="77777777" w:rsidR="0014776C" w:rsidRDefault="0014776C">
    <w:pPr>
      <w:pStyle w:val="Footer"/>
      <w:jc w:val="center"/>
    </w:pPr>
  </w:p>
  <w:p w14:paraId="23A2832E" w14:textId="77777777" w:rsidR="0014776C" w:rsidRDefault="0014776C">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780332576"/>
      <w:docPartObj>
        <w:docPartGallery w:val="Page Numbers (Bottom of Page)"/>
        <w:docPartUnique/>
      </w:docPartObj>
    </w:sdtPr>
    <w:sdtEndPr/>
    <w:sdtContent>
      <w:p w14:paraId="0E035FBD" w14:textId="49614C61" w:rsidR="0014776C" w:rsidRDefault="0014776C">
        <w:pPr>
          <w:pStyle w:val="Footer"/>
          <w:jc w:val="center"/>
        </w:pPr>
        <w:r>
          <w:fldChar w:fldCharType="begin"/>
        </w:r>
        <w:r>
          <w:instrText>PAGE   \* MERGEFORMAT</w:instrText>
        </w:r>
        <w:r>
          <w:fldChar w:fldCharType="separate"/>
        </w:r>
        <w:r w:rsidR="003B20FD">
          <w:rPr>
            <w:noProof/>
          </w:rPr>
          <w:t>ii</w:t>
        </w:r>
        <w:r>
          <w:fldChar w:fldCharType="end"/>
        </w:r>
      </w:p>
    </w:sdtContent>
  </w:sdt>
  <w:p w14:paraId="327C98A6" w14:textId="77777777" w:rsidR="0014776C" w:rsidRDefault="0014776C">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83061271"/>
      <w:docPartObj>
        <w:docPartGallery w:val="Page Numbers (Bottom of Page)"/>
        <w:docPartUnique/>
      </w:docPartObj>
    </w:sdtPr>
    <w:sdtEndPr/>
    <w:sdtContent>
      <w:p w14:paraId="15E7AFB9" w14:textId="3EDC52A3" w:rsidR="0014776C" w:rsidRDefault="0014776C">
        <w:pPr>
          <w:pStyle w:val="Footer"/>
          <w:jc w:val="center"/>
        </w:pPr>
        <w:r>
          <w:fldChar w:fldCharType="begin"/>
        </w:r>
        <w:r>
          <w:instrText>PAGE   \* MERGEFORMAT</w:instrText>
        </w:r>
        <w:r>
          <w:fldChar w:fldCharType="separate"/>
        </w:r>
        <w:r w:rsidR="003B20FD">
          <w:rPr>
            <w:noProof/>
          </w:rPr>
          <w:t>ix</w:t>
        </w:r>
        <w:r>
          <w:fldChar w:fldCharType="end"/>
        </w:r>
      </w:p>
    </w:sdtContent>
  </w:sdt>
  <w:p w14:paraId="744D1B41" w14:textId="77777777" w:rsidR="0014776C" w:rsidRDefault="0014776C">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064071960"/>
      <w:docPartObj>
        <w:docPartGallery w:val="Page Numbers (Bottom of Page)"/>
        <w:docPartUnique/>
      </w:docPartObj>
    </w:sdtPr>
    <w:sdtEndPr/>
    <w:sdtContent>
      <w:p w14:paraId="32D6B831" w14:textId="553B4784" w:rsidR="0014776C" w:rsidRDefault="0014776C">
        <w:pPr>
          <w:pStyle w:val="Footer"/>
          <w:jc w:val="right"/>
        </w:pPr>
        <w:r>
          <w:fldChar w:fldCharType="begin"/>
        </w:r>
        <w:r>
          <w:instrText>PAGE   \* MERGEFORMAT</w:instrText>
        </w:r>
        <w:r>
          <w:fldChar w:fldCharType="separate"/>
        </w:r>
        <w:r w:rsidR="00F076EE">
          <w:rPr>
            <w:noProof/>
          </w:rPr>
          <w:t>61</w:t>
        </w:r>
        <w:r>
          <w:fldChar w:fldCharType="end"/>
        </w:r>
      </w:p>
    </w:sdtContent>
  </w:sdt>
  <w:p w14:paraId="7264FC60" w14:textId="77777777" w:rsidR="0014776C" w:rsidRDefault="0014776C">
    <w:pPr>
      <w:pStyle w:val="Footer"/>
    </w:pPr>
  </w:p>
</w:ftr>
</file>

<file path=word/footer6.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486146736"/>
      <w:docPartObj>
        <w:docPartGallery w:val="Page Numbers (Bottom of Page)"/>
        <w:docPartUnique/>
      </w:docPartObj>
    </w:sdtPr>
    <w:sdtEndPr/>
    <w:sdtContent>
      <w:p w14:paraId="65F3FC11" w14:textId="61F0ADDC" w:rsidR="0014776C" w:rsidRDefault="0014776C">
        <w:pPr>
          <w:pStyle w:val="Footer"/>
          <w:jc w:val="right"/>
        </w:pPr>
        <w:r>
          <w:fldChar w:fldCharType="begin"/>
        </w:r>
        <w:r>
          <w:instrText>PAGE   \* MERGEFORMAT</w:instrText>
        </w:r>
        <w:r>
          <w:fldChar w:fldCharType="separate"/>
        </w:r>
        <w:r w:rsidR="00F076EE">
          <w:rPr>
            <w:noProof/>
          </w:rPr>
          <w:t>1</w:t>
        </w:r>
        <w:r>
          <w:fldChar w:fldCharType="end"/>
        </w:r>
      </w:p>
    </w:sdtContent>
  </w:sdt>
  <w:p w14:paraId="5C19F7C8" w14:textId="77777777" w:rsidR="0014776C" w:rsidRDefault="0014776C">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802C268" w14:textId="77777777" w:rsidR="00E26960" w:rsidRDefault="00E26960" w:rsidP="00C3487F">
      <w:pPr>
        <w:spacing w:line="240" w:lineRule="auto"/>
      </w:pPr>
      <w:r>
        <w:separator/>
      </w:r>
    </w:p>
  </w:footnote>
  <w:footnote w:type="continuationSeparator" w:id="0">
    <w:p w14:paraId="11C402FE" w14:textId="77777777" w:rsidR="00E26960" w:rsidRDefault="00E26960" w:rsidP="00C3487F">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C12068"/>
    <w:multiLevelType w:val="hybridMultilevel"/>
    <w:tmpl w:val="912E302E"/>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 w15:restartNumberingAfterBreak="0">
    <w:nsid w:val="01E67F16"/>
    <w:multiLevelType w:val="hybridMultilevel"/>
    <w:tmpl w:val="926264DE"/>
    <w:lvl w:ilvl="0" w:tplc="0409000F">
      <w:start w:val="1"/>
      <w:numFmt w:val="decimal"/>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2" w15:restartNumberingAfterBreak="0">
    <w:nsid w:val="034B7A33"/>
    <w:multiLevelType w:val="hybridMultilevel"/>
    <w:tmpl w:val="C58413D4"/>
    <w:lvl w:ilvl="0" w:tplc="0421000F">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3" w15:restartNumberingAfterBreak="0">
    <w:nsid w:val="070458C9"/>
    <w:multiLevelType w:val="hybridMultilevel"/>
    <w:tmpl w:val="A782AF3A"/>
    <w:lvl w:ilvl="0" w:tplc="0409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 w15:restartNumberingAfterBreak="0">
    <w:nsid w:val="0C9A12B5"/>
    <w:multiLevelType w:val="hybridMultilevel"/>
    <w:tmpl w:val="B858AD0E"/>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 w15:restartNumberingAfterBreak="0">
    <w:nsid w:val="0EC72181"/>
    <w:multiLevelType w:val="hybridMultilevel"/>
    <w:tmpl w:val="42763CFA"/>
    <w:lvl w:ilvl="0" w:tplc="2AA09D1E">
      <w:start w:val="1"/>
      <w:numFmt w:val="decimal"/>
      <w:lvlText w:val="2. %1"/>
      <w:lvlJc w:val="left"/>
      <w:pPr>
        <w:ind w:left="1440" w:hanging="360"/>
      </w:pPr>
      <w:rPr>
        <w:rFonts w:hint="default"/>
      </w:rPr>
    </w:lvl>
    <w:lvl w:ilvl="1" w:tplc="48090019" w:tentative="1">
      <w:start w:val="1"/>
      <w:numFmt w:val="lowerLetter"/>
      <w:lvlText w:val="%2."/>
      <w:lvlJc w:val="left"/>
      <w:pPr>
        <w:ind w:left="2160" w:hanging="360"/>
      </w:pPr>
    </w:lvl>
    <w:lvl w:ilvl="2" w:tplc="4809001B" w:tentative="1">
      <w:start w:val="1"/>
      <w:numFmt w:val="lowerRoman"/>
      <w:lvlText w:val="%3."/>
      <w:lvlJc w:val="right"/>
      <w:pPr>
        <w:ind w:left="2880" w:hanging="180"/>
      </w:pPr>
    </w:lvl>
    <w:lvl w:ilvl="3" w:tplc="4809000F" w:tentative="1">
      <w:start w:val="1"/>
      <w:numFmt w:val="decimal"/>
      <w:lvlText w:val="%4."/>
      <w:lvlJc w:val="left"/>
      <w:pPr>
        <w:ind w:left="3600" w:hanging="360"/>
      </w:pPr>
    </w:lvl>
    <w:lvl w:ilvl="4" w:tplc="48090019" w:tentative="1">
      <w:start w:val="1"/>
      <w:numFmt w:val="lowerLetter"/>
      <w:lvlText w:val="%5."/>
      <w:lvlJc w:val="left"/>
      <w:pPr>
        <w:ind w:left="4320" w:hanging="360"/>
      </w:pPr>
    </w:lvl>
    <w:lvl w:ilvl="5" w:tplc="4809001B" w:tentative="1">
      <w:start w:val="1"/>
      <w:numFmt w:val="lowerRoman"/>
      <w:lvlText w:val="%6."/>
      <w:lvlJc w:val="right"/>
      <w:pPr>
        <w:ind w:left="5040" w:hanging="180"/>
      </w:pPr>
    </w:lvl>
    <w:lvl w:ilvl="6" w:tplc="4809000F" w:tentative="1">
      <w:start w:val="1"/>
      <w:numFmt w:val="decimal"/>
      <w:lvlText w:val="%7."/>
      <w:lvlJc w:val="left"/>
      <w:pPr>
        <w:ind w:left="5760" w:hanging="360"/>
      </w:pPr>
    </w:lvl>
    <w:lvl w:ilvl="7" w:tplc="48090019" w:tentative="1">
      <w:start w:val="1"/>
      <w:numFmt w:val="lowerLetter"/>
      <w:lvlText w:val="%8."/>
      <w:lvlJc w:val="left"/>
      <w:pPr>
        <w:ind w:left="6480" w:hanging="360"/>
      </w:pPr>
    </w:lvl>
    <w:lvl w:ilvl="8" w:tplc="4809001B" w:tentative="1">
      <w:start w:val="1"/>
      <w:numFmt w:val="lowerRoman"/>
      <w:lvlText w:val="%9."/>
      <w:lvlJc w:val="right"/>
      <w:pPr>
        <w:ind w:left="7200" w:hanging="180"/>
      </w:pPr>
    </w:lvl>
  </w:abstractNum>
  <w:abstractNum w:abstractNumId="6" w15:restartNumberingAfterBreak="0">
    <w:nsid w:val="10BE0667"/>
    <w:multiLevelType w:val="multilevel"/>
    <w:tmpl w:val="9B36F240"/>
    <w:lvl w:ilvl="0">
      <w:start w:val="3"/>
      <w:numFmt w:val="decimal"/>
      <w:lvlText w:val="%1"/>
      <w:lvlJc w:val="left"/>
      <w:pPr>
        <w:ind w:left="660" w:hanging="660"/>
      </w:pPr>
      <w:rPr>
        <w:rFonts w:hint="default"/>
        <w:i/>
      </w:rPr>
    </w:lvl>
    <w:lvl w:ilvl="1">
      <w:start w:val="2"/>
      <w:numFmt w:val="decimal"/>
      <w:lvlText w:val="%1.%2"/>
      <w:lvlJc w:val="left"/>
      <w:pPr>
        <w:ind w:left="780" w:hanging="660"/>
      </w:pPr>
      <w:rPr>
        <w:rFonts w:hint="default"/>
        <w:i/>
      </w:rPr>
    </w:lvl>
    <w:lvl w:ilvl="2">
      <w:start w:val="2"/>
      <w:numFmt w:val="decimal"/>
      <w:lvlText w:val="%1.%2.%3"/>
      <w:lvlJc w:val="left"/>
      <w:pPr>
        <w:ind w:left="960" w:hanging="720"/>
      </w:pPr>
      <w:rPr>
        <w:rFonts w:hint="default"/>
        <w:i/>
      </w:rPr>
    </w:lvl>
    <w:lvl w:ilvl="3">
      <w:start w:val="1"/>
      <w:numFmt w:val="decimal"/>
      <w:lvlText w:val="%1.%2.%3.%4"/>
      <w:lvlJc w:val="left"/>
      <w:pPr>
        <w:ind w:left="1080" w:hanging="720"/>
      </w:pPr>
      <w:rPr>
        <w:rFonts w:hint="default"/>
        <w:i/>
      </w:rPr>
    </w:lvl>
    <w:lvl w:ilvl="4">
      <w:start w:val="1"/>
      <w:numFmt w:val="decimal"/>
      <w:lvlText w:val="%1.%2.%3.%4.%5"/>
      <w:lvlJc w:val="left"/>
      <w:pPr>
        <w:ind w:left="1560" w:hanging="1080"/>
      </w:pPr>
      <w:rPr>
        <w:rFonts w:hint="default"/>
        <w:i/>
      </w:rPr>
    </w:lvl>
    <w:lvl w:ilvl="5">
      <w:start w:val="1"/>
      <w:numFmt w:val="decimal"/>
      <w:lvlText w:val="%1.%2.%3.%4.%5.%6"/>
      <w:lvlJc w:val="left"/>
      <w:pPr>
        <w:ind w:left="1680" w:hanging="1080"/>
      </w:pPr>
      <w:rPr>
        <w:rFonts w:hint="default"/>
        <w:i/>
      </w:rPr>
    </w:lvl>
    <w:lvl w:ilvl="6">
      <w:start w:val="1"/>
      <w:numFmt w:val="decimal"/>
      <w:lvlText w:val="%1.%2.%3.%4.%5.%6.%7"/>
      <w:lvlJc w:val="left"/>
      <w:pPr>
        <w:ind w:left="2160" w:hanging="1440"/>
      </w:pPr>
      <w:rPr>
        <w:rFonts w:hint="default"/>
        <w:i/>
      </w:rPr>
    </w:lvl>
    <w:lvl w:ilvl="7">
      <w:start w:val="1"/>
      <w:numFmt w:val="decimal"/>
      <w:lvlText w:val="%1.%2.%3.%4.%5.%6.%7.%8"/>
      <w:lvlJc w:val="left"/>
      <w:pPr>
        <w:ind w:left="2280" w:hanging="1440"/>
      </w:pPr>
      <w:rPr>
        <w:rFonts w:hint="default"/>
        <w:i/>
      </w:rPr>
    </w:lvl>
    <w:lvl w:ilvl="8">
      <w:start w:val="1"/>
      <w:numFmt w:val="decimal"/>
      <w:lvlText w:val="%1.%2.%3.%4.%5.%6.%7.%8.%9"/>
      <w:lvlJc w:val="left"/>
      <w:pPr>
        <w:ind w:left="2760" w:hanging="1800"/>
      </w:pPr>
      <w:rPr>
        <w:rFonts w:hint="default"/>
        <w:i/>
      </w:rPr>
    </w:lvl>
  </w:abstractNum>
  <w:abstractNum w:abstractNumId="7" w15:restartNumberingAfterBreak="0">
    <w:nsid w:val="16DF1BDA"/>
    <w:multiLevelType w:val="multilevel"/>
    <w:tmpl w:val="C9EAA830"/>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3.2.%3"/>
      <w:lvlJc w:val="left"/>
      <w:pPr>
        <w:ind w:left="720" w:hanging="720"/>
      </w:pPr>
      <w:rPr>
        <w:rFonts w:hint="default"/>
        <w:i w:val="0"/>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 w15:restartNumberingAfterBreak="0">
    <w:nsid w:val="1A1A098A"/>
    <w:multiLevelType w:val="hybridMultilevel"/>
    <w:tmpl w:val="EB8A8BEC"/>
    <w:lvl w:ilvl="0" w:tplc="EE8611D8">
      <w:start w:val="1"/>
      <w:numFmt w:val="decimal"/>
      <w:lvlText w:val="3.%1"/>
      <w:lvlJc w:val="left"/>
      <w:pPr>
        <w:ind w:left="3600" w:hanging="360"/>
      </w:pPr>
      <w:rPr>
        <w:rFonts w:hint="default"/>
      </w:rPr>
    </w:lvl>
    <w:lvl w:ilvl="1" w:tplc="04090019" w:tentative="1">
      <w:start w:val="1"/>
      <w:numFmt w:val="lowerLetter"/>
      <w:lvlText w:val="%2."/>
      <w:lvlJc w:val="left"/>
      <w:pPr>
        <w:ind w:left="4320" w:hanging="360"/>
      </w:pPr>
    </w:lvl>
    <w:lvl w:ilvl="2" w:tplc="0409001B" w:tentative="1">
      <w:start w:val="1"/>
      <w:numFmt w:val="lowerRoman"/>
      <w:lvlText w:val="%3."/>
      <w:lvlJc w:val="right"/>
      <w:pPr>
        <w:ind w:left="5040" w:hanging="180"/>
      </w:pPr>
    </w:lvl>
    <w:lvl w:ilvl="3" w:tplc="0409000F" w:tentative="1">
      <w:start w:val="1"/>
      <w:numFmt w:val="decimal"/>
      <w:lvlText w:val="%4."/>
      <w:lvlJc w:val="left"/>
      <w:pPr>
        <w:ind w:left="5760" w:hanging="360"/>
      </w:pPr>
    </w:lvl>
    <w:lvl w:ilvl="4" w:tplc="04090019" w:tentative="1">
      <w:start w:val="1"/>
      <w:numFmt w:val="lowerLetter"/>
      <w:lvlText w:val="%5."/>
      <w:lvlJc w:val="left"/>
      <w:pPr>
        <w:ind w:left="6480" w:hanging="360"/>
      </w:pPr>
    </w:lvl>
    <w:lvl w:ilvl="5" w:tplc="0409001B" w:tentative="1">
      <w:start w:val="1"/>
      <w:numFmt w:val="lowerRoman"/>
      <w:lvlText w:val="%6."/>
      <w:lvlJc w:val="right"/>
      <w:pPr>
        <w:ind w:left="7200" w:hanging="180"/>
      </w:pPr>
    </w:lvl>
    <w:lvl w:ilvl="6" w:tplc="0409000F" w:tentative="1">
      <w:start w:val="1"/>
      <w:numFmt w:val="decimal"/>
      <w:lvlText w:val="%7."/>
      <w:lvlJc w:val="left"/>
      <w:pPr>
        <w:ind w:left="7920" w:hanging="360"/>
      </w:pPr>
    </w:lvl>
    <w:lvl w:ilvl="7" w:tplc="04090019" w:tentative="1">
      <w:start w:val="1"/>
      <w:numFmt w:val="lowerLetter"/>
      <w:lvlText w:val="%8."/>
      <w:lvlJc w:val="left"/>
      <w:pPr>
        <w:ind w:left="8640" w:hanging="360"/>
      </w:pPr>
    </w:lvl>
    <w:lvl w:ilvl="8" w:tplc="0409001B" w:tentative="1">
      <w:start w:val="1"/>
      <w:numFmt w:val="lowerRoman"/>
      <w:lvlText w:val="%9."/>
      <w:lvlJc w:val="right"/>
      <w:pPr>
        <w:ind w:left="9360" w:hanging="180"/>
      </w:pPr>
    </w:lvl>
  </w:abstractNum>
  <w:abstractNum w:abstractNumId="9" w15:restartNumberingAfterBreak="0">
    <w:nsid w:val="1B30375C"/>
    <w:multiLevelType w:val="hybridMultilevel"/>
    <w:tmpl w:val="475C207C"/>
    <w:lvl w:ilvl="0" w:tplc="30B4CF24">
      <w:start w:val="1"/>
      <w:numFmt w:val="decimal"/>
      <w:lvlText w:val="4.%1"/>
      <w:lvlJc w:val="left"/>
      <w:pPr>
        <w:ind w:left="3600" w:hanging="360"/>
      </w:pPr>
      <w:rPr>
        <w:rFonts w:hint="default"/>
      </w:rPr>
    </w:lvl>
    <w:lvl w:ilvl="1" w:tplc="04090019" w:tentative="1">
      <w:start w:val="1"/>
      <w:numFmt w:val="lowerLetter"/>
      <w:lvlText w:val="%2."/>
      <w:lvlJc w:val="left"/>
      <w:pPr>
        <w:ind w:left="4320" w:hanging="360"/>
      </w:pPr>
    </w:lvl>
    <w:lvl w:ilvl="2" w:tplc="0409001B" w:tentative="1">
      <w:start w:val="1"/>
      <w:numFmt w:val="lowerRoman"/>
      <w:lvlText w:val="%3."/>
      <w:lvlJc w:val="right"/>
      <w:pPr>
        <w:ind w:left="5040" w:hanging="180"/>
      </w:pPr>
    </w:lvl>
    <w:lvl w:ilvl="3" w:tplc="0409000F" w:tentative="1">
      <w:start w:val="1"/>
      <w:numFmt w:val="decimal"/>
      <w:lvlText w:val="%4."/>
      <w:lvlJc w:val="left"/>
      <w:pPr>
        <w:ind w:left="5760" w:hanging="360"/>
      </w:pPr>
    </w:lvl>
    <w:lvl w:ilvl="4" w:tplc="04090019" w:tentative="1">
      <w:start w:val="1"/>
      <w:numFmt w:val="lowerLetter"/>
      <w:lvlText w:val="%5."/>
      <w:lvlJc w:val="left"/>
      <w:pPr>
        <w:ind w:left="6480" w:hanging="360"/>
      </w:pPr>
    </w:lvl>
    <w:lvl w:ilvl="5" w:tplc="0409001B" w:tentative="1">
      <w:start w:val="1"/>
      <w:numFmt w:val="lowerRoman"/>
      <w:lvlText w:val="%6."/>
      <w:lvlJc w:val="right"/>
      <w:pPr>
        <w:ind w:left="7200" w:hanging="180"/>
      </w:pPr>
    </w:lvl>
    <w:lvl w:ilvl="6" w:tplc="0409000F" w:tentative="1">
      <w:start w:val="1"/>
      <w:numFmt w:val="decimal"/>
      <w:lvlText w:val="%7."/>
      <w:lvlJc w:val="left"/>
      <w:pPr>
        <w:ind w:left="7920" w:hanging="360"/>
      </w:pPr>
    </w:lvl>
    <w:lvl w:ilvl="7" w:tplc="04090019" w:tentative="1">
      <w:start w:val="1"/>
      <w:numFmt w:val="lowerLetter"/>
      <w:lvlText w:val="%8."/>
      <w:lvlJc w:val="left"/>
      <w:pPr>
        <w:ind w:left="8640" w:hanging="360"/>
      </w:pPr>
    </w:lvl>
    <w:lvl w:ilvl="8" w:tplc="0409001B" w:tentative="1">
      <w:start w:val="1"/>
      <w:numFmt w:val="lowerRoman"/>
      <w:lvlText w:val="%9."/>
      <w:lvlJc w:val="right"/>
      <w:pPr>
        <w:ind w:left="9360" w:hanging="180"/>
      </w:pPr>
    </w:lvl>
  </w:abstractNum>
  <w:abstractNum w:abstractNumId="10" w15:restartNumberingAfterBreak="0">
    <w:nsid w:val="289104FC"/>
    <w:multiLevelType w:val="multilevel"/>
    <w:tmpl w:val="98BAB662"/>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3.2.%3"/>
      <w:lvlJc w:val="left"/>
      <w:pPr>
        <w:ind w:left="720" w:hanging="720"/>
      </w:pPr>
      <w:rPr>
        <w:rFonts w:hint="default"/>
        <w:i w:val="0"/>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1" w15:restartNumberingAfterBreak="0">
    <w:nsid w:val="28D245CE"/>
    <w:multiLevelType w:val="multilevel"/>
    <w:tmpl w:val="9B36F240"/>
    <w:lvl w:ilvl="0">
      <w:start w:val="3"/>
      <w:numFmt w:val="decimal"/>
      <w:lvlText w:val="%1"/>
      <w:lvlJc w:val="left"/>
      <w:pPr>
        <w:ind w:left="660" w:hanging="660"/>
      </w:pPr>
      <w:rPr>
        <w:rFonts w:hint="default"/>
        <w:i/>
      </w:rPr>
    </w:lvl>
    <w:lvl w:ilvl="1">
      <w:start w:val="2"/>
      <w:numFmt w:val="decimal"/>
      <w:lvlText w:val="%1.%2"/>
      <w:lvlJc w:val="left"/>
      <w:pPr>
        <w:ind w:left="780" w:hanging="660"/>
      </w:pPr>
      <w:rPr>
        <w:rFonts w:hint="default"/>
        <w:i/>
      </w:rPr>
    </w:lvl>
    <w:lvl w:ilvl="2">
      <w:start w:val="2"/>
      <w:numFmt w:val="decimal"/>
      <w:lvlText w:val="%1.%2.%3"/>
      <w:lvlJc w:val="left"/>
      <w:pPr>
        <w:ind w:left="960" w:hanging="720"/>
      </w:pPr>
      <w:rPr>
        <w:rFonts w:hint="default"/>
        <w:i/>
      </w:rPr>
    </w:lvl>
    <w:lvl w:ilvl="3">
      <w:start w:val="1"/>
      <w:numFmt w:val="decimal"/>
      <w:lvlText w:val="%1.%2.%3.%4"/>
      <w:lvlJc w:val="left"/>
      <w:pPr>
        <w:ind w:left="1080" w:hanging="720"/>
      </w:pPr>
      <w:rPr>
        <w:rFonts w:hint="default"/>
        <w:i/>
      </w:rPr>
    </w:lvl>
    <w:lvl w:ilvl="4">
      <w:start w:val="1"/>
      <w:numFmt w:val="decimal"/>
      <w:lvlText w:val="%1.%2.%3.%4.%5"/>
      <w:lvlJc w:val="left"/>
      <w:pPr>
        <w:ind w:left="1560" w:hanging="1080"/>
      </w:pPr>
      <w:rPr>
        <w:rFonts w:hint="default"/>
        <w:i/>
      </w:rPr>
    </w:lvl>
    <w:lvl w:ilvl="5">
      <w:start w:val="1"/>
      <w:numFmt w:val="decimal"/>
      <w:lvlText w:val="%1.%2.%3.%4.%5.%6"/>
      <w:lvlJc w:val="left"/>
      <w:pPr>
        <w:ind w:left="1680" w:hanging="1080"/>
      </w:pPr>
      <w:rPr>
        <w:rFonts w:hint="default"/>
        <w:i/>
      </w:rPr>
    </w:lvl>
    <w:lvl w:ilvl="6">
      <w:start w:val="1"/>
      <w:numFmt w:val="decimal"/>
      <w:lvlText w:val="%1.%2.%3.%4.%5.%6.%7"/>
      <w:lvlJc w:val="left"/>
      <w:pPr>
        <w:ind w:left="2160" w:hanging="1440"/>
      </w:pPr>
      <w:rPr>
        <w:rFonts w:hint="default"/>
        <w:i/>
      </w:rPr>
    </w:lvl>
    <w:lvl w:ilvl="7">
      <w:start w:val="1"/>
      <w:numFmt w:val="decimal"/>
      <w:lvlText w:val="%1.%2.%3.%4.%5.%6.%7.%8"/>
      <w:lvlJc w:val="left"/>
      <w:pPr>
        <w:ind w:left="2280" w:hanging="1440"/>
      </w:pPr>
      <w:rPr>
        <w:rFonts w:hint="default"/>
        <w:i/>
      </w:rPr>
    </w:lvl>
    <w:lvl w:ilvl="8">
      <w:start w:val="1"/>
      <w:numFmt w:val="decimal"/>
      <w:lvlText w:val="%1.%2.%3.%4.%5.%6.%7.%8.%9"/>
      <w:lvlJc w:val="left"/>
      <w:pPr>
        <w:ind w:left="2760" w:hanging="1800"/>
      </w:pPr>
      <w:rPr>
        <w:rFonts w:hint="default"/>
        <w:i/>
      </w:rPr>
    </w:lvl>
  </w:abstractNum>
  <w:abstractNum w:abstractNumId="12" w15:restartNumberingAfterBreak="0">
    <w:nsid w:val="34240DB4"/>
    <w:multiLevelType w:val="hybridMultilevel"/>
    <w:tmpl w:val="C4AC75FA"/>
    <w:lvl w:ilvl="0" w:tplc="D8B8BEB8">
      <w:start w:val="1"/>
      <w:numFmt w:val="lowerLetter"/>
      <w:lvlText w:val="%1."/>
      <w:lvlJc w:val="left"/>
      <w:pPr>
        <w:ind w:left="720" w:hanging="360"/>
      </w:pPr>
      <w:rPr>
        <w:rFonts w:hint="default"/>
        <w:color w:val="auto"/>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3" w15:restartNumberingAfterBreak="0">
    <w:nsid w:val="3C320AF3"/>
    <w:multiLevelType w:val="multilevel"/>
    <w:tmpl w:val="9E328096"/>
    <w:lvl w:ilvl="0">
      <w:start w:val="3"/>
      <w:numFmt w:val="decimal"/>
      <w:lvlText w:val="%1"/>
      <w:lvlJc w:val="left"/>
      <w:pPr>
        <w:ind w:left="480" w:hanging="480"/>
      </w:pPr>
      <w:rPr>
        <w:rFonts w:hint="default"/>
        <w:i/>
      </w:rPr>
    </w:lvl>
    <w:lvl w:ilvl="1">
      <w:start w:val="2"/>
      <w:numFmt w:val="decimal"/>
      <w:lvlText w:val="%1.%2"/>
      <w:lvlJc w:val="left"/>
      <w:pPr>
        <w:ind w:left="660" w:hanging="480"/>
      </w:pPr>
      <w:rPr>
        <w:rFonts w:hint="default"/>
        <w:i/>
      </w:rPr>
    </w:lvl>
    <w:lvl w:ilvl="2">
      <w:start w:val="3"/>
      <w:numFmt w:val="decimal"/>
      <w:lvlText w:val="%1.%2.%3"/>
      <w:lvlJc w:val="left"/>
      <w:pPr>
        <w:ind w:left="1080" w:hanging="720"/>
      </w:pPr>
      <w:rPr>
        <w:rFonts w:hint="default"/>
        <w:i/>
      </w:rPr>
    </w:lvl>
    <w:lvl w:ilvl="3">
      <w:start w:val="1"/>
      <w:numFmt w:val="decimal"/>
      <w:lvlText w:val="%1.%2.%3.%4"/>
      <w:lvlJc w:val="left"/>
      <w:pPr>
        <w:ind w:left="1260" w:hanging="720"/>
      </w:pPr>
      <w:rPr>
        <w:rFonts w:hint="default"/>
        <w:i/>
      </w:rPr>
    </w:lvl>
    <w:lvl w:ilvl="4">
      <w:start w:val="1"/>
      <w:numFmt w:val="decimal"/>
      <w:lvlText w:val="%1.%2.%3.%4.%5"/>
      <w:lvlJc w:val="left"/>
      <w:pPr>
        <w:ind w:left="1800" w:hanging="1080"/>
      </w:pPr>
      <w:rPr>
        <w:rFonts w:hint="default"/>
        <w:i/>
      </w:rPr>
    </w:lvl>
    <w:lvl w:ilvl="5">
      <w:start w:val="1"/>
      <w:numFmt w:val="decimal"/>
      <w:lvlText w:val="%1.%2.%3.%4.%5.%6"/>
      <w:lvlJc w:val="left"/>
      <w:pPr>
        <w:ind w:left="1980" w:hanging="1080"/>
      </w:pPr>
      <w:rPr>
        <w:rFonts w:hint="default"/>
        <w:i/>
      </w:rPr>
    </w:lvl>
    <w:lvl w:ilvl="6">
      <w:start w:val="1"/>
      <w:numFmt w:val="decimal"/>
      <w:lvlText w:val="%1.%2.%3.%4.%5.%6.%7"/>
      <w:lvlJc w:val="left"/>
      <w:pPr>
        <w:ind w:left="2520" w:hanging="1440"/>
      </w:pPr>
      <w:rPr>
        <w:rFonts w:hint="default"/>
        <w:i/>
      </w:rPr>
    </w:lvl>
    <w:lvl w:ilvl="7">
      <w:start w:val="1"/>
      <w:numFmt w:val="decimal"/>
      <w:lvlText w:val="%1.%2.%3.%4.%5.%6.%7.%8"/>
      <w:lvlJc w:val="left"/>
      <w:pPr>
        <w:ind w:left="2700" w:hanging="1440"/>
      </w:pPr>
      <w:rPr>
        <w:rFonts w:hint="default"/>
        <w:i/>
      </w:rPr>
    </w:lvl>
    <w:lvl w:ilvl="8">
      <w:start w:val="1"/>
      <w:numFmt w:val="decimal"/>
      <w:lvlText w:val="%1.%2.%3.%4.%5.%6.%7.%8.%9"/>
      <w:lvlJc w:val="left"/>
      <w:pPr>
        <w:ind w:left="3240" w:hanging="1800"/>
      </w:pPr>
      <w:rPr>
        <w:rFonts w:hint="default"/>
        <w:i/>
      </w:rPr>
    </w:lvl>
  </w:abstractNum>
  <w:abstractNum w:abstractNumId="14" w15:restartNumberingAfterBreak="0">
    <w:nsid w:val="40F24AE2"/>
    <w:multiLevelType w:val="multilevel"/>
    <w:tmpl w:val="2C44905C"/>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3.1.%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5" w15:restartNumberingAfterBreak="0">
    <w:nsid w:val="4602745E"/>
    <w:multiLevelType w:val="multilevel"/>
    <w:tmpl w:val="F140A70A"/>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 w15:restartNumberingAfterBreak="0">
    <w:nsid w:val="4B0967C5"/>
    <w:multiLevelType w:val="multilevel"/>
    <w:tmpl w:val="3CFE433C"/>
    <w:lvl w:ilvl="0">
      <w:start w:val="6"/>
      <w:numFmt w:val="decimal"/>
      <w:lvlText w:val="1.%1"/>
      <w:lvlJc w:val="left"/>
      <w:pPr>
        <w:ind w:left="720" w:hanging="360"/>
      </w:pPr>
      <w:rPr>
        <w:rFonts w:hint="default"/>
      </w:rPr>
    </w:lvl>
    <w:lvl w:ilvl="1">
      <w:start w:val="1"/>
      <w:numFmt w:val="decimal"/>
      <w:lvlText w:val="3.%2"/>
      <w:lvlJc w:val="left"/>
      <w:pPr>
        <w:ind w:left="720" w:hanging="360"/>
      </w:pPr>
      <w:rPr>
        <w:rFonts w:hint="default"/>
        <w:color w:val="auto"/>
      </w:rPr>
    </w:lvl>
    <w:lvl w:ilvl="2">
      <w:start w:val="1"/>
      <w:numFmt w:val="decimal"/>
      <w:lvlText w:val="%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7" w15:restartNumberingAfterBreak="0">
    <w:nsid w:val="4FF108BC"/>
    <w:multiLevelType w:val="multilevel"/>
    <w:tmpl w:val="46848D08"/>
    <w:lvl w:ilvl="0">
      <w:start w:val="6"/>
      <w:numFmt w:val="decimal"/>
      <w:lvlText w:val="1.%1"/>
      <w:lvlJc w:val="left"/>
      <w:pPr>
        <w:ind w:left="720" w:hanging="360"/>
      </w:pPr>
      <w:rPr>
        <w:rFonts w:hint="default"/>
      </w:rPr>
    </w:lvl>
    <w:lvl w:ilvl="1">
      <w:start w:val="6"/>
      <w:numFmt w:val="decimal"/>
      <w:lvlText w:val="2. %2"/>
      <w:lvlJc w:val="left"/>
      <w:pPr>
        <w:ind w:left="720" w:hanging="360"/>
      </w:pPr>
      <w:rPr>
        <w:rFonts w:hint="default"/>
        <w:color w:val="auto"/>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8" w15:restartNumberingAfterBreak="0">
    <w:nsid w:val="51282277"/>
    <w:multiLevelType w:val="multilevel"/>
    <w:tmpl w:val="BEFA1BCC"/>
    <w:lvl w:ilvl="0">
      <w:start w:val="1"/>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9" w15:restartNumberingAfterBreak="0">
    <w:nsid w:val="51AF7F20"/>
    <w:multiLevelType w:val="hybridMultilevel"/>
    <w:tmpl w:val="8116B17C"/>
    <w:lvl w:ilvl="0" w:tplc="33EC543C">
      <w:start w:val="1"/>
      <w:numFmt w:val="decimal"/>
      <w:lvlText w:val="5.%1"/>
      <w:lvlJc w:val="left"/>
      <w:pPr>
        <w:ind w:left="3600" w:hanging="360"/>
      </w:pPr>
      <w:rPr>
        <w:rFonts w:hint="default"/>
      </w:rPr>
    </w:lvl>
    <w:lvl w:ilvl="1" w:tplc="04090019" w:tentative="1">
      <w:start w:val="1"/>
      <w:numFmt w:val="lowerLetter"/>
      <w:lvlText w:val="%2."/>
      <w:lvlJc w:val="left"/>
      <w:pPr>
        <w:ind w:left="4320" w:hanging="360"/>
      </w:pPr>
    </w:lvl>
    <w:lvl w:ilvl="2" w:tplc="0409001B" w:tentative="1">
      <w:start w:val="1"/>
      <w:numFmt w:val="lowerRoman"/>
      <w:lvlText w:val="%3."/>
      <w:lvlJc w:val="right"/>
      <w:pPr>
        <w:ind w:left="5040" w:hanging="180"/>
      </w:pPr>
    </w:lvl>
    <w:lvl w:ilvl="3" w:tplc="0409000F" w:tentative="1">
      <w:start w:val="1"/>
      <w:numFmt w:val="decimal"/>
      <w:lvlText w:val="%4."/>
      <w:lvlJc w:val="left"/>
      <w:pPr>
        <w:ind w:left="5760" w:hanging="360"/>
      </w:pPr>
    </w:lvl>
    <w:lvl w:ilvl="4" w:tplc="04090019" w:tentative="1">
      <w:start w:val="1"/>
      <w:numFmt w:val="lowerLetter"/>
      <w:lvlText w:val="%5."/>
      <w:lvlJc w:val="left"/>
      <w:pPr>
        <w:ind w:left="6480" w:hanging="360"/>
      </w:pPr>
    </w:lvl>
    <w:lvl w:ilvl="5" w:tplc="0409001B" w:tentative="1">
      <w:start w:val="1"/>
      <w:numFmt w:val="lowerRoman"/>
      <w:lvlText w:val="%6."/>
      <w:lvlJc w:val="right"/>
      <w:pPr>
        <w:ind w:left="7200" w:hanging="180"/>
      </w:pPr>
    </w:lvl>
    <w:lvl w:ilvl="6" w:tplc="0409000F" w:tentative="1">
      <w:start w:val="1"/>
      <w:numFmt w:val="decimal"/>
      <w:lvlText w:val="%7."/>
      <w:lvlJc w:val="left"/>
      <w:pPr>
        <w:ind w:left="7920" w:hanging="360"/>
      </w:pPr>
    </w:lvl>
    <w:lvl w:ilvl="7" w:tplc="04090019" w:tentative="1">
      <w:start w:val="1"/>
      <w:numFmt w:val="lowerLetter"/>
      <w:lvlText w:val="%8."/>
      <w:lvlJc w:val="left"/>
      <w:pPr>
        <w:ind w:left="8640" w:hanging="360"/>
      </w:pPr>
    </w:lvl>
    <w:lvl w:ilvl="8" w:tplc="0409001B" w:tentative="1">
      <w:start w:val="1"/>
      <w:numFmt w:val="lowerRoman"/>
      <w:lvlText w:val="%9."/>
      <w:lvlJc w:val="right"/>
      <w:pPr>
        <w:ind w:left="9360" w:hanging="180"/>
      </w:pPr>
    </w:lvl>
  </w:abstractNum>
  <w:abstractNum w:abstractNumId="20" w15:restartNumberingAfterBreak="0">
    <w:nsid w:val="52666386"/>
    <w:multiLevelType w:val="multilevel"/>
    <w:tmpl w:val="F84C184C"/>
    <w:lvl w:ilvl="0">
      <w:start w:val="6"/>
      <w:numFmt w:val="decimal"/>
      <w:lvlText w:val="%1."/>
      <w:lvlJc w:val="left"/>
      <w:pPr>
        <w:ind w:left="720" w:hanging="360"/>
      </w:pPr>
      <w:rPr>
        <w:rFonts w:hint="default"/>
      </w:rPr>
    </w:lvl>
    <w:lvl w:ilvl="1">
      <w:start w:val="1"/>
      <w:numFmt w:val="decimal"/>
      <w:lvlText w:val="1.6.%2"/>
      <w:lvlJc w:val="left"/>
      <w:pPr>
        <w:ind w:left="720" w:hanging="360"/>
      </w:pPr>
      <w:rPr>
        <w:rFonts w:hint="default"/>
        <w:color w:val="auto"/>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1" w15:restartNumberingAfterBreak="0">
    <w:nsid w:val="56CF7F73"/>
    <w:multiLevelType w:val="multilevel"/>
    <w:tmpl w:val="765C046A"/>
    <w:lvl w:ilvl="0">
      <w:start w:val="4"/>
      <w:numFmt w:val="decimal"/>
      <w:lvlText w:val="%1."/>
      <w:lvlJc w:val="left"/>
      <w:pPr>
        <w:ind w:left="720" w:hanging="360"/>
      </w:pPr>
      <w:rPr>
        <w:rFonts w:hint="default"/>
      </w:rPr>
    </w:lvl>
    <w:lvl w:ilvl="1">
      <w:start w:val="4"/>
      <w:numFmt w:val="decimal"/>
      <w:isLgl/>
      <w:lvlText w:val="%1.%2"/>
      <w:lvlJc w:val="left"/>
      <w:pPr>
        <w:ind w:left="900" w:hanging="54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2" w15:restartNumberingAfterBreak="0">
    <w:nsid w:val="5B260C37"/>
    <w:multiLevelType w:val="hybridMultilevel"/>
    <w:tmpl w:val="241ED460"/>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3" w15:restartNumberingAfterBreak="0">
    <w:nsid w:val="5BFC1EDC"/>
    <w:multiLevelType w:val="multilevel"/>
    <w:tmpl w:val="B248FBA6"/>
    <w:lvl w:ilvl="0">
      <w:start w:val="7"/>
      <w:numFmt w:val="decimal"/>
      <w:lvlText w:val="%1."/>
      <w:lvlJc w:val="left"/>
      <w:pPr>
        <w:ind w:left="720" w:hanging="360"/>
      </w:pPr>
      <w:rPr>
        <w:rFonts w:hint="default"/>
      </w:rPr>
    </w:lvl>
    <w:lvl w:ilvl="1">
      <w:start w:val="3"/>
      <w:numFmt w:val="decimal"/>
      <w:lvlText w:val="1.6.%2"/>
      <w:lvlJc w:val="left"/>
      <w:pPr>
        <w:ind w:left="720" w:hanging="360"/>
      </w:pPr>
      <w:rPr>
        <w:rFonts w:hint="default"/>
        <w:color w:val="auto"/>
      </w:rPr>
    </w:lvl>
    <w:lvl w:ilvl="2">
      <w:start w:val="1"/>
      <w:numFmt w:val="decimal"/>
      <w:lvlText w:val="%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4" w15:restartNumberingAfterBreak="0">
    <w:nsid w:val="5CD2359F"/>
    <w:multiLevelType w:val="multilevel"/>
    <w:tmpl w:val="BCFA5802"/>
    <w:lvl w:ilvl="0">
      <w:start w:val="1"/>
      <w:numFmt w:val="decimal"/>
      <w:lvlText w:val="1.%1"/>
      <w:lvlJc w:val="left"/>
      <w:pPr>
        <w:ind w:left="720" w:hanging="360"/>
      </w:pPr>
      <w:rPr>
        <w:rFonts w:hint="default"/>
      </w:rPr>
    </w:lvl>
    <w:lvl w:ilvl="1">
      <w:start w:val="1"/>
      <w:numFmt w:val="decimal"/>
      <w:lvlText w:val="1.6.%2"/>
      <w:lvlJc w:val="left"/>
      <w:pPr>
        <w:ind w:left="720" w:hanging="360"/>
      </w:pPr>
      <w:rPr>
        <w:rFonts w:hint="default"/>
        <w:color w:val="auto"/>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5" w15:restartNumberingAfterBreak="0">
    <w:nsid w:val="5E9378DC"/>
    <w:multiLevelType w:val="hybridMultilevel"/>
    <w:tmpl w:val="ABD6D1FC"/>
    <w:lvl w:ilvl="0" w:tplc="A978D1D6">
      <w:start w:val="2"/>
      <w:numFmt w:val="decimal"/>
      <w:lvlText w:val="3.%1"/>
      <w:lvlJc w:val="left"/>
      <w:pPr>
        <w:ind w:left="1440" w:hanging="360"/>
      </w:pPr>
      <w:rPr>
        <w:rFonts w:hint="default"/>
      </w:r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26" w15:restartNumberingAfterBreak="0">
    <w:nsid w:val="60F979DF"/>
    <w:multiLevelType w:val="hybridMultilevel"/>
    <w:tmpl w:val="A782AF3A"/>
    <w:lvl w:ilvl="0" w:tplc="0409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7" w15:restartNumberingAfterBreak="0">
    <w:nsid w:val="679D32E5"/>
    <w:multiLevelType w:val="hybridMultilevel"/>
    <w:tmpl w:val="628CF01C"/>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8" w15:restartNumberingAfterBreak="0">
    <w:nsid w:val="68816CEA"/>
    <w:multiLevelType w:val="hybridMultilevel"/>
    <w:tmpl w:val="30F826DA"/>
    <w:lvl w:ilvl="0" w:tplc="D8B8BEB8">
      <w:start w:val="1"/>
      <w:numFmt w:val="lowerLetter"/>
      <w:lvlText w:val="%1."/>
      <w:lvlJc w:val="left"/>
      <w:pPr>
        <w:ind w:left="720" w:hanging="360"/>
      </w:pPr>
      <w:rPr>
        <w:rFonts w:hint="default"/>
        <w:color w:val="auto"/>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9" w15:restartNumberingAfterBreak="0">
    <w:nsid w:val="6EDF2D65"/>
    <w:multiLevelType w:val="hybridMultilevel"/>
    <w:tmpl w:val="28E2B17A"/>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0" w15:restartNumberingAfterBreak="0">
    <w:nsid w:val="7BE54C2A"/>
    <w:multiLevelType w:val="hybridMultilevel"/>
    <w:tmpl w:val="8DFEB786"/>
    <w:lvl w:ilvl="0" w:tplc="7628452C">
      <w:start w:val="1"/>
      <w:numFmt w:val="decimal"/>
      <w:lvlText w:val="2.3.%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31" w15:restartNumberingAfterBreak="0">
    <w:nsid w:val="7D9B71F5"/>
    <w:multiLevelType w:val="hybridMultilevel"/>
    <w:tmpl w:val="275A1CF8"/>
    <w:lvl w:ilvl="0" w:tplc="D8B8BEB8">
      <w:start w:val="1"/>
      <w:numFmt w:val="lowerLetter"/>
      <w:lvlText w:val="%1."/>
      <w:lvlJc w:val="left"/>
      <w:pPr>
        <w:ind w:left="1080" w:hanging="360"/>
      </w:pPr>
      <w:rPr>
        <w:rFonts w:hint="default"/>
        <w:color w:val="auto"/>
      </w:rPr>
    </w:lvl>
    <w:lvl w:ilvl="1" w:tplc="48090019" w:tentative="1">
      <w:start w:val="1"/>
      <w:numFmt w:val="lowerLetter"/>
      <w:lvlText w:val="%2."/>
      <w:lvlJc w:val="left"/>
      <w:pPr>
        <w:ind w:left="1800" w:hanging="360"/>
      </w:pPr>
    </w:lvl>
    <w:lvl w:ilvl="2" w:tplc="4809001B" w:tentative="1">
      <w:start w:val="1"/>
      <w:numFmt w:val="lowerRoman"/>
      <w:lvlText w:val="%3."/>
      <w:lvlJc w:val="right"/>
      <w:pPr>
        <w:ind w:left="2520" w:hanging="180"/>
      </w:pPr>
    </w:lvl>
    <w:lvl w:ilvl="3" w:tplc="4809000F" w:tentative="1">
      <w:start w:val="1"/>
      <w:numFmt w:val="decimal"/>
      <w:lvlText w:val="%4."/>
      <w:lvlJc w:val="left"/>
      <w:pPr>
        <w:ind w:left="3240" w:hanging="360"/>
      </w:pPr>
    </w:lvl>
    <w:lvl w:ilvl="4" w:tplc="48090019" w:tentative="1">
      <w:start w:val="1"/>
      <w:numFmt w:val="lowerLetter"/>
      <w:lvlText w:val="%5."/>
      <w:lvlJc w:val="left"/>
      <w:pPr>
        <w:ind w:left="3960" w:hanging="360"/>
      </w:pPr>
    </w:lvl>
    <w:lvl w:ilvl="5" w:tplc="4809001B" w:tentative="1">
      <w:start w:val="1"/>
      <w:numFmt w:val="lowerRoman"/>
      <w:lvlText w:val="%6."/>
      <w:lvlJc w:val="right"/>
      <w:pPr>
        <w:ind w:left="4680" w:hanging="180"/>
      </w:pPr>
    </w:lvl>
    <w:lvl w:ilvl="6" w:tplc="4809000F" w:tentative="1">
      <w:start w:val="1"/>
      <w:numFmt w:val="decimal"/>
      <w:lvlText w:val="%7."/>
      <w:lvlJc w:val="left"/>
      <w:pPr>
        <w:ind w:left="5400" w:hanging="360"/>
      </w:pPr>
    </w:lvl>
    <w:lvl w:ilvl="7" w:tplc="48090019" w:tentative="1">
      <w:start w:val="1"/>
      <w:numFmt w:val="lowerLetter"/>
      <w:lvlText w:val="%8."/>
      <w:lvlJc w:val="left"/>
      <w:pPr>
        <w:ind w:left="6120" w:hanging="360"/>
      </w:pPr>
    </w:lvl>
    <w:lvl w:ilvl="8" w:tplc="4809001B" w:tentative="1">
      <w:start w:val="1"/>
      <w:numFmt w:val="lowerRoman"/>
      <w:lvlText w:val="%9."/>
      <w:lvlJc w:val="right"/>
      <w:pPr>
        <w:ind w:left="6840" w:hanging="180"/>
      </w:pPr>
    </w:lvl>
  </w:abstractNum>
  <w:num w:numId="1">
    <w:abstractNumId w:val="4"/>
  </w:num>
  <w:num w:numId="2">
    <w:abstractNumId w:val="29"/>
  </w:num>
  <w:num w:numId="3">
    <w:abstractNumId w:val="24"/>
  </w:num>
  <w:num w:numId="4">
    <w:abstractNumId w:val="22"/>
  </w:num>
  <w:num w:numId="5">
    <w:abstractNumId w:val="27"/>
  </w:num>
  <w:num w:numId="6">
    <w:abstractNumId w:val="0"/>
  </w:num>
  <w:num w:numId="7">
    <w:abstractNumId w:val="2"/>
  </w:num>
  <w:num w:numId="8">
    <w:abstractNumId w:val="30"/>
  </w:num>
  <w:num w:numId="9">
    <w:abstractNumId w:val="15"/>
  </w:num>
  <w:num w:numId="10">
    <w:abstractNumId w:val="1"/>
  </w:num>
  <w:num w:numId="11">
    <w:abstractNumId w:val="3"/>
  </w:num>
  <w:num w:numId="12">
    <w:abstractNumId w:val="18"/>
  </w:num>
  <w:num w:numId="13">
    <w:abstractNumId w:val="20"/>
  </w:num>
  <w:num w:numId="14">
    <w:abstractNumId w:val="28"/>
  </w:num>
  <w:num w:numId="15">
    <w:abstractNumId w:val="31"/>
  </w:num>
  <w:num w:numId="16">
    <w:abstractNumId w:val="12"/>
  </w:num>
  <w:num w:numId="17">
    <w:abstractNumId w:val="23"/>
  </w:num>
  <w:num w:numId="18">
    <w:abstractNumId w:val="5"/>
  </w:num>
  <w:num w:numId="19">
    <w:abstractNumId w:val="17"/>
  </w:num>
  <w:num w:numId="20">
    <w:abstractNumId w:val="16"/>
  </w:num>
  <w:num w:numId="21">
    <w:abstractNumId w:val="14"/>
  </w:num>
  <w:num w:numId="22">
    <w:abstractNumId w:val="8"/>
  </w:num>
  <w:num w:numId="23">
    <w:abstractNumId w:val="10"/>
  </w:num>
  <w:num w:numId="24">
    <w:abstractNumId w:val="7"/>
  </w:num>
  <w:num w:numId="25">
    <w:abstractNumId w:val="9"/>
  </w:num>
  <w:num w:numId="26">
    <w:abstractNumId w:val="21"/>
  </w:num>
  <w:num w:numId="27">
    <w:abstractNumId w:val="19"/>
  </w:num>
  <w:num w:numId="28">
    <w:abstractNumId w:val="25"/>
  </w:num>
  <w:num w:numId="29">
    <w:abstractNumId w:val="26"/>
  </w:num>
  <w:num w:numId="30">
    <w:abstractNumId w:val="13"/>
  </w:num>
  <w:num w:numId="31">
    <w:abstractNumId w:val="6"/>
  </w:num>
  <w:num w:numId="32">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515D4"/>
    <w:rsid w:val="00016A69"/>
    <w:rsid w:val="00030EAE"/>
    <w:rsid w:val="0007433B"/>
    <w:rsid w:val="000A5394"/>
    <w:rsid w:val="000B134E"/>
    <w:rsid w:val="000B3AD3"/>
    <w:rsid w:val="000B4F65"/>
    <w:rsid w:val="000B7593"/>
    <w:rsid w:val="000E2D82"/>
    <w:rsid w:val="000E74FB"/>
    <w:rsid w:val="000E7CB3"/>
    <w:rsid w:val="00120356"/>
    <w:rsid w:val="00122A18"/>
    <w:rsid w:val="0014776C"/>
    <w:rsid w:val="00151763"/>
    <w:rsid w:val="00153CFE"/>
    <w:rsid w:val="00154951"/>
    <w:rsid w:val="001559F3"/>
    <w:rsid w:val="001667E2"/>
    <w:rsid w:val="001B0E4E"/>
    <w:rsid w:val="001C594B"/>
    <w:rsid w:val="001C638C"/>
    <w:rsid w:val="001C74C4"/>
    <w:rsid w:val="001F7419"/>
    <w:rsid w:val="0020114F"/>
    <w:rsid w:val="00214236"/>
    <w:rsid w:val="00215269"/>
    <w:rsid w:val="00224CCA"/>
    <w:rsid w:val="00243630"/>
    <w:rsid w:val="00267326"/>
    <w:rsid w:val="002924B1"/>
    <w:rsid w:val="002A21E5"/>
    <w:rsid w:val="002A4ED8"/>
    <w:rsid w:val="002B0279"/>
    <w:rsid w:val="002D0610"/>
    <w:rsid w:val="002F5AE4"/>
    <w:rsid w:val="003016F4"/>
    <w:rsid w:val="00303E6F"/>
    <w:rsid w:val="00313FA4"/>
    <w:rsid w:val="00326F23"/>
    <w:rsid w:val="003430E9"/>
    <w:rsid w:val="00353B11"/>
    <w:rsid w:val="00364148"/>
    <w:rsid w:val="00371C3F"/>
    <w:rsid w:val="003804F6"/>
    <w:rsid w:val="00394C69"/>
    <w:rsid w:val="0039688C"/>
    <w:rsid w:val="00396BF1"/>
    <w:rsid w:val="003B20FD"/>
    <w:rsid w:val="003C20DB"/>
    <w:rsid w:val="003D05CC"/>
    <w:rsid w:val="003D7041"/>
    <w:rsid w:val="00417F72"/>
    <w:rsid w:val="004220CE"/>
    <w:rsid w:val="004262BB"/>
    <w:rsid w:val="00447D14"/>
    <w:rsid w:val="00453073"/>
    <w:rsid w:val="00470AAE"/>
    <w:rsid w:val="00483417"/>
    <w:rsid w:val="00494B47"/>
    <w:rsid w:val="004A3D82"/>
    <w:rsid w:val="004B3654"/>
    <w:rsid w:val="004F7356"/>
    <w:rsid w:val="0052770B"/>
    <w:rsid w:val="005753E5"/>
    <w:rsid w:val="00577B74"/>
    <w:rsid w:val="00582A6D"/>
    <w:rsid w:val="00583C8E"/>
    <w:rsid w:val="005A23C3"/>
    <w:rsid w:val="005A5F4A"/>
    <w:rsid w:val="005D5D9E"/>
    <w:rsid w:val="00631C2B"/>
    <w:rsid w:val="006346BD"/>
    <w:rsid w:val="00636212"/>
    <w:rsid w:val="006559C5"/>
    <w:rsid w:val="00662843"/>
    <w:rsid w:val="006646FE"/>
    <w:rsid w:val="006835B8"/>
    <w:rsid w:val="006879C6"/>
    <w:rsid w:val="00692FF3"/>
    <w:rsid w:val="006A00DB"/>
    <w:rsid w:val="006B7D0E"/>
    <w:rsid w:val="006C4BD8"/>
    <w:rsid w:val="006D11A9"/>
    <w:rsid w:val="006E56FD"/>
    <w:rsid w:val="006F0B6A"/>
    <w:rsid w:val="006F60A3"/>
    <w:rsid w:val="007018E7"/>
    <w:rsid w:val="0072120A"/>
    <w:rsid w:val="007423B6"/>
    <w:rsid w:val="007605D2"/>
    <w:rsid w:val="007A2A1A"/>
    <w:rsid w:val="007D189D"/>
    <w:rsid w:val="007D445E"/>
    <w:rsid w:val="007E2C29"/>
    <w:rsid w:val="007F3888"/>
    <w:rsid w:val="007F700C"/>
    <w:rsid w:val="0081773C"/>
    <w:rsid w:val="008458C8"/>
    <w:rsid w:val="00861435"/>
    <w:rsid w:val="00863675"/>
    <w:rsid w:val="00871BB9"/>
    <w:rsid w:val="00886FDA"/>
    <w:rsid w:val="008C3B80"/>
    <w:rsid w:val="008E08EF"/>
    <w:rsid w:val="009013D1"/>
    <w:rsid w:val="0090573F"/>
    <w:rsid w:val="00914B70"/>
    <w:rsid w:val="009416EB"/>
    <w:rsid w:val="009715AE"/>
    <w:rsid w:val="00974005"/>
    <w:rsid w:val="009840D3"/>
    <w:rsid w:val="009C2E83"/>
    <w:rsid w:val="009D58C0"/>
    <w:rsid w:val="00A02749"/>
    <w:rsid w:val="00A13492"/>
    <w:rsid w:val="00A3357F"/>
    <w:rsid w:val="00A36AD6"/>
    <w:rsid w:val="00A51E4D"/>
    <w:rsid w:val="00A634F9"/>
    <w:rsid w:val="00A76E9B"/>
    <w:rsid w:val="00A826E3"/>
    <w:rsid w:val="00A84165"/>
    <w:rsid w:val="00AB4C1F"/>
    <w:rsid w:val="00B02823"/>
    <w:rsid w:val="00B1589C"/>
    <w:rsid w:val="00B41320"/>
    <w:rsid w:val="00B515D4"/>
    <w:rsid w:val="00B51E0F"/>
    <w:rsid w:val="00B52F73"/>
    <w:rsid w:val="00B555FF"/>
    <w:rsid w:val="00B93EBC"/>
    <w:rsid w:val="00B95925"/>
    <w:rsid w:val="00BC5936"/>
    <w:rsid w:val="00BD1FC5"/>
    <w:rsid w:val="00BD202C"/>
    <w:rsid w:val="00BD4D7C"/>
    <w:rsid w:val="00BF2375"/>
    <w:rsid w:val="00C3487F"/>
    <w:rsid w:val="00C564E0"/>
    <w:rsid w:val="00CD19F2"/>
    <w:rsid w:val="00CD26A5"/>
    <w:rsid w:val="00CE4BD7"/>
    <w:rsid w:val="00CE7A00"/>
    <w:rsid w:val="00CF37F4"/>
    <w:rsid w:val="00CF4E36"/>
    <w:rsid w:val="00D055D4"/>
    <w:rsid w:val="00D17C8C"/>
    <w:rsid w:val="00D30B19"/>
    <w:rsid w:val="00D40FCA"/>
    <w:rsid w:val="00D57F0A"/>
    <w:rsid w:val="00D85E7F"/>
    <w:rsid w:val="00DB3309"/>
    <w:rsid w:val="00DB6140"/>
    <w:rsid w:val="00E26960"/>
    <w:rsid w:val="00E31CC9"/>
    <w:rsid w:val="00E60DF9"/>
    <w:rsid w:val="00E9324E"/>
    <w:rsid w:val="00EB09DD"/>
    <w:rsid w:val="00EE22B9"/>
    <w:rsid w:val="00EF4E39"/>
    <w:rsid w:val="00F035DC"/>
    <w:rsid w:val="00F04A07"/>
    <w:rsid w:val="00F076EE"/>
    <w:rsid w:val="00F27ABD"/>
    <w:rsid w:val="00F43E77"/>
    <w:rsid w:val="00F505BA"/>
    <w:rsid w:val="00F516D4"/>
    <w:rsid w:val="00F709ED"/>
    <w:rsid w:val="00F87844"/>
    <w:rsid w:val="00F905D3"/>
    <w:rsid w:val="00F95153"/>
    <w:rsid w:val="00FB52CF"/>
    <w:rsid w:val="00FE02B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2C9071E"/>
  <w15:chartTrackingRefBased/>
  <w15:docId w15:val="{1A1C5ABB-D624-424F-A681-6E80698050B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515D4"/>
    <w:pPr>
      <w:spacing w:after="0" w:line="360" w:lineRule="auto"/>
      <w:jc w:val="both"/>
    </w:pPr>
    <w:rPr>
      <w:rFonts w:ascii="Times New Roman" w:hAnsi="Times New Roman"/>
      <w:sz w:val="24"/>
      <w:lang w:val="id-ID"/>
    </w:rPr>
  </w:style>
  <w:style w:type="paragraph" w:styleId="Heading1">
    <w:name w:val="heading 1"/>
    <w:basedOn w:val="Normal"/>
    <w:next w:val="Normal"/>
    <w:link w:val="Heading1Char"/>
    <w:uiPriority w:val="9"/>
    <w:qFormat/>
    <w:rsid w:val="00B515D4"/>
    <w:pPr>
      <w:jc w:val="center"/>
      <w:outlineLvl w:val="0"/>
    </w:pPr>
    <w:rPr>
      <w:rFonts w:cs="Times New Roman"/>
      <w:b/>
      <w:szCs w:val="24"/>
    </w:rPr>
  </w:style>
  <w:style w:type="paragraph" w:styleId="Heading2">
    <w:name w:val="heading 2"/>
    <w:basedOn w:val="Normal"/>
    <w:next w:val="Normal"/>
    <w:link w:val="Heading2Char"/>
    <w:uiPriority w:val="9"/>
    <w:unhideWhenUsed/>
    <w:qFormat/>
    <w:rsid w:val="0072120A"/>
    <w:pPr>
      <w:keepNext/>
      <w:keepLines/>
      <w:spacing w:before="40"/>
      <w:outlineLvl w:val="1"/>
    </w:pPr>
    <w:rPr>
      <w:rFonts w:eastAsiaTheme="majorEastAsia" w:cstheme="majorBidi"/>
      <w:b/>
      <w:color w:val="000000" w:themeColor="text1"/>
      <w:szCs w:val="26"/>
    </w:rPr>
  </w:style>
  <w:style w:type="paragraph" w:styleId="Heading3">
    <w:name w:val="heading 3"/>
    <w:basedOn w:val="Normal"/>
    <w:next w:val="Normal"/>
    <w:link w:val="Heading3Char"/>
    <w:uiPriority w:val="9"/>
    <w:unhideWhenUsed/>
    <w:qFormat/>
    <w:rsid w:val="00A3357F"/>
    <w:pPr>
      <w:keepNext/>
      <w:keepLines/>
      <w:spacing w:before="40"/>
      <w:outlineLvl w:val="2"/>
    </w:pPr>
    <w:rPr>
      <w:rFonts w:eastAsiaTheme="majorEastAsia" w:cstheme="majorBidi"/>
      <w:b/>
      <w:color w:val="000000" w:themeColor="text1"/>
      <w:szCs w:val="24"/>
    </w:rPr>
  </w:style>
  <w:style w:type="paragraph" w:styleId="Heading4">
    <w:name w:val="heading 4"/>
    <w:basedOn w:val="Normal"/>
    <w:next w:val="Normal"/>
    <w:link w:val="Heading4Char"/>
    <w:uiPriority w:val="9"/>
    <w:semiHidden/>
    <w:unhideWhenUsed/>
    <w:qFormat/>
    <w:rsid w:val="000E74FB"/>
    <w:pPr>
      <w:keepNext/>
      <w:keepLines/>
      <w:spacing w:before="4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B515D4"/>
    <w:rPr>
      <w:rFonts w:ascii="Times New Roman" w:hAnsi="Times New Roman" w:cs="Times New Roman"/>
      <w:b/>
      <w:sz w:val="24"/>
      <w:szCs w:val="24"/>
      <w:lang w:val="id-ID"/>
    </w:rPr>
  </w:style>
  <w:style w:type="paragraph" w:styleId="ListParagraph">
    <w:name w:val="List Paragraph"/>
    <w:basedOn w:val="Normal"/>
    <w:link w:val="ListParagraphChar"/>
    <w:uiPriority w:val="34"/>
    <w:qFormat/>
    <w:rsid w:val="00B515D4"/>
    <w:pPr>
      <w:ind w:left="720"/>
      <w:contextualSpacing/>
    </w:pPr>
  </w:style>
  <w:style w:type="character" w:customStyle="1" w:styleId="Heading2Char">
    <w:name w:val="Heading 2 Char"/>
    <w:basedOn w:val="DefaultParagraphFont"/>
    <w:link w:val="Heading2"/>
    <w:uiPriority w:val="9"/>
    <w:rsid w:val="0072120A"/>
    <w:rPr>
      <w:rFonts w:ascii="Times New Roman" w:eastAsiaTheme="majorEastAsia" w:hAnsi="Times New Roman" w:cstheme="majorBidi"/>
      <w:b/>
      <w:color w:val="000000" w:themeColor="text1"/>
      <w:sz w:val="24"/>
      <w:szCs w:val="26"/>
      <w:lang w:val="id-ID"/>
    </w:rPr>
  </w:style>
  <w:style w:type="character" w:customStyle="1" w:styleId="Heading3Char">
    <w:name w:val="Heading 3 Char"/>
    <w:basedOn w:val="DefaultParagraphFont"/>
    <w:link w:val="Heading3"/>
    <w:uiPriority w:val="9"/>
    <w:rsid w:val="00A3357F"/>
    <w:rPr>
      <w:rFonts w:ascii="Times New Roman" w:eastAsiaTheme="majorEastAsia" w:hAnsi="Times New Roman" w:cstheme="majorBidi"/>
      <w:b/>
      <w:color w:val="000000" w:themeColor="text1"/>
      <w:sz w:val="24"/>
      <w:szCs w:val="24"/>
      <w:lang w:val="id-ID"/>
    </w:rPr>
  </w:style>
  <w:style w:type="table" w:styleId="TableGrid">
    <w:name w:val="Table Grid"/>
    <w:basedOn w:val="TableNormal"/>
    <w:uiPriority w:val="39"/>
    <w:rsid w:val="007F388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4-Accent3">
    <w:name w:val="Grid Table 4 Accent 3"/>
    <w:basedOn w:val="TableNormal"/>
    <w:uiPriority w:val="49"/>
    <w:rsid w:val="007F3888"/>
    <w:pPr>
      <w:spacing w:after="0" w:line="240" w:lineRule="auto"/>
    </w:p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character" w:styleId="Hyperlink">
    <w:name w:val="Hyperlink"/>
    <w:basedOn w:val="DefaultParagraphFont"/>
    <w:uiPriority w:val="99"/>
    <w:unhideWhenUsed/>
    <w:rsid w:val="00DB6140"/>
    <w:rPr>
      <w:color w:val="0563C1" w:themeColor="hyperlink"/>
      <w:u w:val="single"/>
    </w:rPr>
  </w:style>
  <w:style w:type="paragraph" w:styleId="TableofFigures">
    <w:name w:val="table of figures"/>
    <w:basedOn w:val="Normal"/>
    <w:next w:val="Normal"/>
    <w:uiPriority w:val="99"/>
    <w:unhideWhenUsed/>
    <w:rsid w:val="00DB6140"/>
  </w:style>
  <w:style w:type="paragraph" w:styleId="Header">
    <w:name w:val="header"/>
    <w:basedOn w:val="Normal"/>
    <w:link w:val="HeaderChar"/>
    <w:uiPriority w:val="99"/>
    <w:unhideWhenUsed/>
    <w:rsid w:val="00C3487F"/>
    <w:pPr>
      <w:tabs>
        <w:tab w:val="center" w:pos="4513"/>
        <w:tab w:val="right" w:pos="9026"/>
      </w:tabs>
      <w:spacing w:line="240" w:lineRule="auto"/>
    </w:pPr>
  </w:style>
  <w:style w:type="character" w:customStyle="1" w:styleId="HeaderChar">
    <w:name w:val="Header Char"/>
    <w:basedOn w:val="DefaultParagraphFont"/>
    <w:link w:val="Header"/>
    <w:uiPriority w:val="99"/>
    <w:rsid w:val="00C3487F"/>
    <w:rPr>
      <w:rFonts w:ascii="Times New Roman" w:hAnsi="Times New Roman"/>
      <w:sz w:val="24"/>
      <w:lang w:val="id-ID"/>
    </w:rPr>
  </w:style>
  <w:style w:type="paragraph" w:styleId="Footer">
    <w:name w:val="footer"/>
    <w:basedOn w:val="Normal"/>
    <w:link w:val="FooterChar"/>
    <w:uiPriority w:val="99"/>
    <w:unhideWhenUsed/>
    <w:rsid w:val="00C3487F"/>
    <w:pPr>
      <w:tabs>
        <w:tab w:val="center" w:pos="4513"/>
        <w:tab w:val="right" w:pos="9026"/>
      </w:tabs>
      <w:spacing w:line="240" w:lineRule="auto"/>
    </w:pPr>
  </w:style>
  <w:style w:type="character" w:customStyle="1" w:styleId="FooterChar">
    <w:name w:val="Footer Char"/>
    <w:basedOn w:val="DefaultParagraphFont"/>
    <w:link w:val="Footer"/>
    <w:uiPriority w:val="99"/>
    <w:rsid w:val="00C3487F"/>
    <w:rPr>
      <w:rFonts w:ascii="Times New Roman" w:hAnsi="Times New Roman"/>
      <w:sz w:val="24"/>
      <w:lang w:val="id-ID"/>
    </w:rPr>
  </w:style>
  <w:style w:type="paragraph" w:styleId="Caption">
    <w:name w:val="caption"/>
    <w:aliases w:val="Caption Gambar"/>
    <w:basedOn w:val="Normal"/>
    <w:next w:val="Normal"/>
    <w:uiPriority w:val="35"/>
    <w:unhideWhenUsed/>
    <w:qFormat/>
    <w:rsid w:val="00AB4C1F"/>
    <w:pPr>
      <w:jc w:val="center"/>
    </w:pPr>
    <w:rPr>
      <w:iCs/>
      <w:color w:val="000000" w:themeColor="text1"/>
      <w:szCs w:val="18"/>
    </w:rPr>
  </w:style>
  <w:style w:type="paragraph" w:styleId="Bibliography">
    <w:name w:val="Bibliography"/>
    <w:basedOn w:val="Normal"/>
    <w:next w:val="Normal"/>
    <w:uiPriority w:val="37"/>
    <w:unhideWhenUsed/>
    <w:rsid w:val="00494B47"/>
  </w:style>
  <w:style w:type="paragraph" w:styleId="BalloonText">
    <w:name w:val="Balloon Text"/>
    <w:basedOn w:val="Normal"/>
    <w:link w:val="BalloonTextChar"/>
    <w:uiPriority w:val="99"/>
    <w:semiHidden/>
    <w:unhideWhenUsed/>
    <w:rsid w:val="00494B47"/>
    <w:pPr>
      <w:spacing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494B47"/>
    <w:rPr>
      <w:rFonts w:ascii="Segoe UI" w:hAnsi="Segoe UI" w:cs="Segoe UI"/>
      <w:sz w:val="18"/>
      <w:szCs w:val="18"/>
      <w:lang w:val="id-ID"/>
    </w:rPr>
  </w:style>
  <w:style w:type="character" w:customStyle="1" w:styleId="ListParagraphChar">
    <w:name w:val="List Paragraph Char"/>
    <w:basedOn w:val="DefaultParagraphFont"/>
    <w:link w:val="ListParagraph"/>
    <w:uiPriority w:val="34"/>
    <w:locked/>
    <w:rsid w:val="007D445E"/>
    <w:rPr>
      <w:rFonts w:ascii="Times New Roman" w:hAnsi="Times New Roman"/>
      <w:sz w:val="24"/>
      <w:lang w:val="id-ID"/>
    </w:rPr>
  </w:style>
  <w:style w:type="paragraph" w:styleId="TOCHeading">
    <w:name w:val="TOC Heading"/>
    <w:basedOn w:val="Heading1"/>
    <w:next w:val="Normal"/>
    <w:uiPriority w:val="39"/>
    <w:unhideWhenUsed/>
    <w:qFormat/>
    <w:rsid w:val="00DB3309"/>
    <w:pPr>
      <w:keepNext/>
      <w:keepLines/>
      <w:spacing w:before="240" w:line="259" w:lineRule="auto"/>
      <w:jc w:val="left"/>
      <w:outlineLvl w:val="9"/>
    </w:pPr>
    <w:rPr>
      <w:rFonts w:asciiTheme="majorHAnsi" w:eastAsiaTheme="majorEastAsia" w:hAnsiTheme="majorHAnsi" w:cstheme="majorBidi"/>
      <w:b w:val="0"/>
      <w:color w:val="2E74B5" w:themeColor="accent1" w:themeShade="BF"/>
      <w:sz w:val="32"/>
      <w:szCs w:val="32"/>
      <w:lang w:eastAsia="id-ID"/>
    </w:rPr>
  </w:style>
  <w:style w:type="paragraph" w:styleId="TOC2">
    <w:name w:val="toc 2"/>
    <w:basedOn w:val="Normal"/>
    <w:next w:val="Normal"/>
    <w:autoRedefine/>
    <w:uiPriority w:val="39"/>
    <w:unhideWhenUsed/>
    <w:rsid w:val="00DB3309"/>
    <w:pPr>
      <w:spacing w:after="100" w:line="259" w:lineRule="auto"/>
      <w:ind w:left="220"/>
      <w:jc w:val="left"/>
    </w:pPr>
    <w:rPr>
      <w:rFonts w:asciiTheme="minorHAnsi" w:eastAsiaTheme="minorEastAsia" w:hAnsiTheme="minorHAnsi" w:cs="Times New Roman"/>
      <w:sz w:val="22"/>
      <w:lang w:eastAsia="id-ID"/>
    </w:rPr>
  </w:style>
  <w:style w:type="paragraph" w:styleId="TOC1">
    <w:name w:val="toc 1"/>
    <w:basedOn w:val="Normal"/>
    <w:next w:val="Normal"/>
    <w:autoRedefine/>
    <w:uiPriority w:val="39"/>
    <w:unhideWhenUsed/>
    <w:rsid w:val="000E74FB"/>
    <w:rPr>
      <w:rFonts w:eastAsiaTheme="minorEastAsia" w:cs="Times New Roman"/>
      <w:lang w:eastAsia="id-ID"/>
    </w:rPr>
  </w:style>
  <w:style w:type="paragraph" w:styleId="TOC3">
    <w:name w:val="toc 3"/>
    <w:basedOn w:val="Normal"/>
    <w:next w:val="Normal"/>
    <w:autoRedefine/>
    <w:uiPriority w:val="39"/>
    <w:unhideWhenUsed/>
    <w:rsid w:val="00DB3309"/>
    <w:pPr>
      <w:spacing w:after="100" w:line="259" w:lineRule="auto"/>
      <w:ind w:left="440"/>
      <w:jc w:val="left"/>
    </w:pPr>
    <w:rPr>
      <w:rFonts w:asciiTheme="minorHAnsi" w:eastAsiaTheme="minorEastAsia" w:hAnsiTheme="minorHAnsi" w:cs="Times New Roman"/>
      <w:sz w:val="22"/>
      <w:lang w:eastAsia="id-ID"/>
    </w:rPr>
  </w:style>
  <w:style w:type="character" w:customStyle="1" w:styleId="Heading4Char">
    <w:name w:val="Heading 4 Char"/>
    <w:basedOn w:val="DefaultParagraphFont"/>
    <w:link w:val="Heading4"/>
    <w:uiPriority w:val="9"/>
    <w:semiHidden/>
    <w:rsid w:val="000E74FB"/>
    <w:rPr>
      <w:rFonts w:asciiTheme="majorHAnsi" w:eastAsiaTheme="majorEastAsia" w:hAnsiTheme="majorHAnsi" w:cstheme="majorBidi"/>
      <w:i/>
      <w:iCs/>
      <w:color w:val="2E74B5" w:themeColor="accent1" w:themeShade="BF"/>
      <w:sz w:val="24"/>
      <w:lang w:val="id-ID"/>
    </w:rPr>
  </w:style>
  <w:style w:type="character" w:customStyle="1" w:styleId="a">
    <w:name w:val="a"/>
    <w:basedOn w:val="DefaultParagraphFont"/>
    <w:rsid w:val="00B1589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974851">
      <w:bodyDiv w:val="1"/>
      <w:marLeft w:val="0"/>
      <w:marRight w:val="0"/>
      <w:marTop w:val="0"/>
      <w:marBottom w:val="0"/>
      <w:divBdr>
        <w:top w:val="none" w:sz="0" w:space="0" w:color="auto"/>
        <w:left w:val="none" w:sz="0" w:space="0" w:color="auto"/>
        <w:bottom w:val="none" w:sz="0" w:space="0" w:color="auto"/>
        <w:right w:val="none" w:sz="0" w:space="0" w:color="auto"/>
      </w:divBdr>
    </w:div>
    <w:div w:id="71203756">
      <w:bodyDiv w:val="1"/>
      <w:marLeft w:val="0"/>
      <w:marRight w:val="0"/>
      <w:marTop w:val="0"/>
      <w:marBottom w:val="0"/>
      <w:divBdr>
        <w:top w:val="none" w:sz="0" w:space="0" w:color="auto"/>
        <w:left w:val="none" w:sz="0" w:space="0" w:color="auto"/>
        <w:bottom w:val="none" w:sz="0" w:space="0" w:color="auto"/>
        <w:right w:val="none" w:sz="0" w:space="0" w:color="auto"/>
      </w:divBdr>
    </w:div>
    <w:div w:id="96102635">
      <w:bodyDiv w:val="1"/>
      <w:marLeft w:val="0"/>
      <w:marRight w:val="0"/>
      <w:marTop w:val="0"/>
      <w:marBottom w:val="0"/>
      <w:divBdr>
        <w:top w:val="none" w:sz="0" w:space="0" w:color="auto"/>
        <w:left w:val="none" w:sz="0" w:space="0" w:color="auto"/>
        <w:bottom w:val="none" w:sz="0" w:space="0" w:color="auto"/>
        <w:right w:val="none" w:sz="0" w:space="0" w:color="auto"/>
      </w:divBdr>
    </w:div>
    <w:div w:id="105665082">
      <w:bodyDiv w:val="1"/>
      <w:marLeft w:val="0"/>
      <w:marRight w:val="0"/>
      <w:marTop w:val="0"/>
      <w:marBottom w:val="0"/>
      <w:divBdr>
        <w:top w:val="none" w:sz="0" w:space="0" w:color="auto"/>
        <w:left w:val="none" w:sz="0" w:space="0" w:color="auto"/>
        <w:bottom w:val="none" w:sz="0" w:space="0" w:color="auto"/>
        <w:right w:val="none" w:sz="0" w:space="0" w:color="auto"/>
      </w:divBdr>
    </w:div>
    <w:div w:id="194738544">
      <w:bodyDiv w:val="1"/>
      <w:marLeft w:val="0"/>
      <w:marRight w:val="0"/>
      <w:marTop w:val="0"/>
      <w:marBottom w:val="0"/>
      <w:divBdr>
        <w:top w:val="none" w:sz="0" w:space="0" w:color="auto"/>
        <w:left w:val="none" w:sz="0" w:space="0" w:color="auto"/>
        <w:bottom w:val="none" w:sz="0" w:space="0" w:color="auto"/>
        <w:right w:val="none" w:sz="0" w:space="0" w:color="auto"/>
      </w:divBdr>
    </w:div>
    <w:div w:id="470221132">
      <w:bodyDiv w:val="1"/>
      <w:marLeft w:val="0"/>
      <w:marRight w:val="0"/>
      <w:marTop w:val="0"/>
      <w:marBottom w:val="0"/>
      <w:divBdr>
        <w:top w:val="none" w:sz="0" w:space="0" w:color="auto"/>
        <w:left w:val="none" w:sz="0" w:space="0" w:color="auto"/>
        <w:bottom w:val="none" w:sz="0" w:space="0" w:color="auto"/>
        <w:right w:val="none" w:sz="0" w:space="0" w:color="auto"/>
      </w:divBdr>
    </w:div>
    <w:div w:id="473792067">
      <w:bodyDiv w:val="1"/>
      <w:marLeft w:val="0"/>
      <w:marRight w:val="0"/>
      <w:marTop w:val="0"/>
      <w:marBottom w:val="0"/>
      <w:divBdr>
        <w:top w:val="none" w:sz="0" w:space="0" w:color="auto"/>
        <w:left w:val="none" w:sz="0" w:space="0" w:color="auto"/>
        <w:bottom w:val="none" w:sz="0" w:space="0" w:color="auto"/>
        <w:right w:val="none" w:sz="0" w:space="0" w:color="auto"/>
      </w:divBdr>
    </w:div>
    <w:div w:id="508984953">
      <w:bodyDiv w:val="1"/>
      <w:marLeft w:val="0"/>
      <w:marRight w:val="0"/>
      <w:marTop w:val="0"/>
      <w:marBottom w:val="0"/>
      <w:divBdr>
        <w:top w:val="none" w:sz="0" w:space="0" w:color="auto"/>
        <w:left w:val="none" w:sz="0" w:space="0" w:color="auto"/>
        <w:bottom w:val="none" w:sz="0" w:space="0" w:color="auto"/>
        <w:right w:val="none" w:sz="0" w:space="0" w:color="auto"/>
      </w:divBdr>
    </w:div>
    <w:div w:id="780147487">
      <w:bodyDiv w:val="1"/>
      <w:marLeft w:val="0"/>
      <w:marRight w:val="0"/>
      <w:marTop w:val="0"/>
      <w:marBottom w:val="0"/>
      <w:divBdr>
        <w:top w:val="none" w:sz="0" w:space="0" w:color="auto"/>
        <w:left w:val="none" w:sz="0" w:space="0" w:color="auto"/>
        <w:bottom w:val="none" w:sz="0" w:space="0" w:color="auto"/>
        <w:right w:val="none" w:sz="0" w:space="0" w:color="auto"/>
      </w:divBdr>
    </w:div>
    <w:div w:id="924536608">
      <w:bodyDiv w:val="1"/>
      <w:marLeft w:val="0"/>
      <w:marRight w:val="0"/>
      <w:marTop w:val="0"/>
      <w:marBottom w:val="0"/>
      <w:divBdr>
        <w:top w:val="none" w:sz="0" w:space="0" w:color="auto"/>
        <w:left w:val="none" w:sz="0" w:space="0" w:color="auto"/>
        <w:bottom w:val="none" w:sz="0" w:space="0" w:color="auto"/>
        <w:right w:val="none" w:sz="0" w:space="0" w:color="auto"/>
      </w:divBdr>
    </w:div>
    <w:div w:id="964189923">
      <w:bodyDiv w:val="1"/>
      <w:marLeft w:val="0"/>
      <w:marRight w:val="0"/>
      <w:marTop w:val="0"/>
      <w:marBottom w:val="0"/>
      <w:divBdr>
        <w:top w:val="none" w:sz="0" w:space="0" w:color="auto"/>
        <w:left w:val="none" w:sz="0" w:space="0" w:color="auto"/>
        <w:bottom w:val="none" w:sz="0" w:space="0" w:color="auto"/>
        <w:right w:val="none" w:sz="0" w:space="0" w:color="auto"/>
      </w:divBdr>
    </w:div>
    <w:div w:id="1025133892">
      <w:bodyDiv w:val="1"/>
      <w:marLeft w:val="0"/>
      <w:marRight w:val="0"/>
      <w:marTop w:val="0"/>
      <w:marBottom w:val="0"/>
      <w:divBdr>
        <w:top w:val="none" w:sz="0" w:space="0" w:color="auto"/>
        <w:left w:val="none" w:sz="0" w:space="0" w:color="auto"/>
        <w:bottom w:val="none" w:sz="0" w:space="0" w:color="auto"/>
        <w:right w:val="none" w:sz="0" w:space="0" w:color="auto"/>
      </w:divBdr>
    </w:div>
    <w:div w:id="1047799851">
      <w:bodyDiv w:val="1"/>
      <w:marLeft w:val="0"/>
      <w:marRight w:val="0"/>
      <w:marTop w:val="0"/>
      <w:marBottom w:val="0"/>
      <w:divBdr>
        <w:top w:val="none" w:sz="0" w:space="0" w:color="auto"/>
        <w:left w:val="none" w:sz="0" w:space="0" w:color="auto"/>
        <w:bottom w:val="none" w:sz="0" w:space="0" w:color="auto"/>
        <w:right w:val="none" w:sz="0" w:space="0" w:color="auto"/>
      </w:divBdr>
    </w:div>
    <w:div w:id="1089547577">
      <w:bodyDiv w:val="1"/>
      <w:marLeft w:val="0"/>
      <w:marRight w:val="0"/>
      <w:marTop w:val="0"/>
      <w:marBottom w:val="0"/>
      <w:divBdr>
        <w:top w:val="none" w:sz="0" w:space="0" w:color="auto"/>
        <w:left w:val="none" w:sz="0" w:space="0" w:color="auto"/>
        <w:bottom w:val="none" w:sz="0" w:space="0" w:color="auto"/>
        <w:right w:val="none" w:sz="0" w:space="0" w:color="auto"/>
      </w:divBdr>
    </w:div>
    <w:div w:id="1250427462">
      <w:bodyDiv w:val="1"/>
      <w:marLeft w:val="0"/>
      <w:marRight w:val="0"/>
      <w:marTop w:val="0"/>
      <w:marBottom w:val="0"/>
      <w:divBdr>
        <w:top w:val="none" w:sz="0" w:space="0" w:color="auto"/>
        <w:left w:val="none" w:sz="0" w:space="0" w:color="auto"/>
        <w:bottom w:val="none" w:sz="0" w:space="0" w:color="auto"/>
        <w:right w:val="none" w:sz="0" w:space="0" w:color="auto"/>
      </w:divBdr>
    </w:div>
    <w:div w:id="1344742300">
      <w:bodyDiv w:val="1"/>
      <w:marLeft w:val="0"/>
      <w:marRight w:val="0"/>
      <w:marTop w:val="0"/>
      <w:marBottom w:val="0"/>
      <w:divBdr>
        <w:top w:val="none" w:sz="0" w:space="0" w:color="auto"/>
        <w:left w:val="none" w:sz="0" w:space="0" w:color="auto"/>
        <w:bottom w:val="none" w:sz="0" w:space="0" w:color="auto"/>
        <w:right w:val="none" w:sz="0" w:space="0" w:color="auto"/>
      </w:divBdr>
    </w:div>
    <w:div w:id="1364360846">
      <w:bodyDiv w:val="1"/>
      <w:marLeft w:val="0"/>
      <w:marRight w:val="0"/>
      <w:marTop w:val="0"/>
      <w:marBottom w:val="0"/>
      <w:divBdr>
        <w:top w:val="none" w:sz="0" w:space="0" w:color="auto"/>
        <w:left w:val="none" w:sz="0" w:space="0" w:color="auto"/>
        <w:bottom w:val="none" w:sz="0" w:space="0" w:color="auto"/>
        <w:right w:val="none" w:sz="0" w:space="0" w:color="auto"/>
      </w:divBdr>
    </w:div>
    <w:div w:id="1388147078">
      <w:bodyDiv w:val="1"/>
      <w:marLeft w:val="0"/>
      <w:marRight w:val="0"/>
      <w:marTop w:val="0"/>
      <w:marBottom w:val="0"/>
      <w:divBdr>
        <w:top w:val="none" w:sz="0" w:space="0" w:color="auto"/>
        <w:left w:val="none" w:sz="0" w:space="0" w:color="auto"/>
        <w:bottom w:val="none" w:sz="0" w:space="0" w:color="auto"/>
        <w:right w:val="none" w:sz="0" w:space="0" w:color="auto"/>
      </w:divBdr>
    </w:div>
    <w:div w:id="1433626967">
      <w:bodyDiv w:val="1"/>
      <w:marLeft w:val="0"/>
      <w:marRight w:val="0"/>
      <w:marTop w:val="0"/>
      <w:marBottom w:val="0"/>
      <w:divBdr>
        <w:top w:val="none" w:sz="0" w:space="0" w:color="auto"/>
        <w:left w:val="none" w:sz="0" w:space="0" w:color="auto"/>
        <w:bottom w:val="none" w:sz="0" w:space="0" w:color="auto"/>
        <w:right w:val="none" w:sz="0" w:space="0" w:color="auto"/>
      </w:divBdr>
    </w:div>
    <w:div w:id="1478498459">
      <w:bodyDiv w:val="1"/>
      <w:marLeft w:val="0"/>
      <w:marRight w:val="0"/>
      <w:marTop w:val="0"/>
      <w:marBottom w:val="0"/>
      <w:divBdr>
        <w:top w:val="none" w:sz="0" w:space="0" w:color="auto"/>
        <w:left w:val="none" w:sz="0" w:space="0" w:color="auto"/>
        <w:bottom w:val="none" w:sz="0" w:space="0" w:color="auto"/>
        <w:right w:val="none" w:sz="0" w:space="0" w:color="auto"/>
      </w:divBdr>
    </w:div>
    <w:div w:id="1481994929">
      <w:bodyDiv w:val="1"/>
      <w:marLeft w:val="0"/>
      <w:marRight w:val="0"/>
      <w:marTop w:val="0"/>
      <w:marBottom w:val="0"/>
      <w:divBdr>
        <w:top w:val="none" w:sz="0" w:space="0" w:color="auto"/>
        <w:left w:val="none" w:sz="0" w:space="0" w:color="auto"/>
        <w:bottom w:val="none" w:sz="0" w:space="0" w:color="auto"/>
        <w:right w:val="none" w:sz="0" w:space="0" w:color="auto"/>
      </w:divBdr>
    </w:div>
    <w:div w:id="1494491482">
      <w:bodyDiv w:val="1"/>
      <w:marLeft w:val="0"/>
      <w:marRight w:val="0"/>
      <w:marTop w:val="0"/>
      <w:marBottom w:val="0"/>
      <w:divBdr>
        <w:top w:val="none" w:sz="0" w:space="0" w:color="auto"/>
        <w:left w:val="none" w:sz="0" w:space="0" w:color="auto"/>
        <w:bottom w:val="none" w:sz="0" w:space="0" w:color="auto"/>
        <w:right w:val="none" w:sz="0" w:space="0" w:color="auto"/>
      </w:divBdr>
    </w:div>
    <w:div w:id="1548644868">
      <w:bodyDiv w:val="1"/>
      <w:marLeft w:val="0"/>
      <w:marRight w:val="0"/>
      <w:marTop w:val="0"/>
      <w:marBottom w:val="0"/>
      <w:divBdr>
        <w:top w:val="none" w:sz="0" w:space="0" w:color="auto"/>
        <w:left w:val="none" w:sz="0" w:space="0" w:color="auto"/>
        <w:bottom w:val="none" w:sz="0" w:space="0" w:color="auto"/>
        <w:right w:val="none" w:sz="0" w:space="0" w:color="auto"/>
      </w:divBdr>
    </w:div>
    <w:div w:id="1572883416">
      <w:bodyDiv w:val="1"/>
      <w:marLeft w:val="0"/>
      <w:marRight w:val="0"/>
      <w:marTop w:val="0"/>
      <w:marBottom w:val="0"/>
      <w:divBdr>
        <w:top w:val="none" w:sz="0" w:space="0" w:color="auto"/>
        <w:left w:val="none" w:sz="0" w:space="0" w:color="auto"/>
        <w:bottom w:val="none" w:sz="0" w:space="0" w:color="auto"/>
        <w:right w:val="none" w:sz="0" w:space="0" w:color="auto"/>
      </w:divBdr>
    </w:div>
    <w:div w:id="1611663750">
      <w:bodyDiv w:val="1"/>
      <w:marLeft w:val="0"/>
      <w:marRight w:val="0"/>
      <w:marTop w:val="0"/>
      <w:marBottom w:val="0"/>
      <w:divBdr>
        <w:top w:val="none" w:sz="0" w:space="0" w:color="auto"/>
        <w:left w:val="none" w:sz="0" w:space="0" w:color="auto"/>
        <w:bottom w:val="none" w:sz="0" w:space="0" w:color="auto"/>
        <w:right w:val="none" w:sz="0" w:space="0" w:color="auto"/>
      </w:divBdr>
    </w:div>
    <w:div w:id="1681854490">
      <w:bodyDiv w:val="1"/>
      <w:marLeft w:val="0"/>
      <w:marRight w:val="0"/>
      <w:marTop w:val="0"/>
      <w:marBottom w:val="0"/>
      <w:divBdr>
        <w:top w:val="none" w:sz="0" w:space="0" w:color="auto"/>
        <w:left w:val="none" w:sz="0" w:space="0" w:color="auto"/>
        <w:bottom w:val="none" w:sz="0" w:space="0" w:color="auto"/>
        <w:right w:val="none" w:sz="0" w:space="0" w:color="auto"/>
      </w:divBdr>
    </w:div>
    <w:div w:id="1697580740">
      <w:bodyDiv w:val="1"/>
      <w:marLeft w:val="0"/>
      <w:marRight w:val="0"/>
      <w:marTop w:val="0"/>
      <w:marBottom w:val="0"/>
      <w:divBdr>
        <w:top w:val="none" w:sz="0" w:space="0" w:color="auto"/>
        <w:left w:val="none" w:sz="0" w:space="0" w:color="auto"/>
        <w:bottom w:val="none" w:sz="0" w:space="0" w:color="auto"/>
        <w:right w:val="none" w:sz="0" w:space="0" w:color="auto"/>
      </w:divBdr>
    </w:div>
    <w:div w:id="1742143732">
      <w:bodyDiv w:val="1"/>
      <w:marLeft w:val="0"/>
      <w:marRight w:val="0"/>
      <w:marTop w:val="0"/>
      <w:marBottom w:val="0"/>
      <w:divBdr>
        <w:top w:val="none" w:sz="0" w:space="0" w:color="auto"/>
        <w:left w:val="none" w:sz="0" w:space="0" w:color="auto"/>
        <w:bottom w:val="none" w:sz="0" w:space="0" w:color="auto"/>
        <w:right w:val="none" w:sz="0" w:space="0" w:color="auto"/>
      </w:divBdr>
    </w:div>
    <w:div w:id="1748645713">
      <w:bodyDiv w:val="1"/>
      <w:marLeft w:val="0"/>
      <w:marRight w:val="0"/>
      <w:marTop w:val="0"/>
      <w:marBottom w:val="0"/>
      <w:divBdr>
        <w:top w:val="none" w:sz="0" w:space="0" w:color="auto"/>
        <w:left w:val="none" w:sz="0" w:space="0" w:color="auto"/>
        <w:bottom w:val="none" w:sz="0" w:space="0" w:color="auto"/>
        <w:right w:val="none" w:sz="0" w:space="0" w:color="auto"/>
      </w:divBdr>
    </w:div>
    <w:div w:id="1795828798">
      <w:bodyDiv w:val="1"/>
      <w:marLeft w:val="0"/>
      <w:marRight w:val="0"/>
      <w:marTop w:val="0"/>
      <w:marBottom w:val="0"/>
      <w:divBdr>
        <w:top w:val="none" w:sz="0" w:space="0" w:color="auto"/>
        <w:left w:val="none" w:sz="0" w:space="0" w:color="auto"/>
        <w:bottom w:val="none" w:sz="0" w:space="0" w:color="auto"/>
        <w:right w:val="none" w:sz="0" w:space="0" w:color="auto"/>
      </w:divBdr>
    </w:div>
    <w:div w:id="1886333518">
      <w:bodyDiv w:val="1"/>
      <w:marLeft w:val="0"/>
      <w:marRight w:val="0"/>
      <w:marTop w:val="0"/>
      <w:marBottom w:val="0"/>
      <w:divBdr>
        <w:top w:val="none" w:sz="0" w:space="0" w:color="auto"/>
        <w:left w:val="none" w:sz="0" w:space="0" w:color="auto"/>
        <w:bottom w:val="none" w:sz="0" w:space="0" w:color="auto"/>
        <w:right w:val="none" w:sz="0" w:space="0" w:color="auto"/>
      </w:divBdr>
    </w:div>
    <w:div w:id="1985112303">
      <w:bodyDiv w:val="1"/>
      <w:marLeft w:val="0"/>
      <w:marRight w:val="0"/>
      <w:marTop w:val="0"/>
      <w:marBottom w:val="0"/>
      <w:divBdr>
        <w:top w:val="none" w:sz="0" w:space="0" w:color="auto"/>
        <w:left w:val="none" w:sz="0" w:space="0" w:color="auto"/>
        <w:bottom w:val="none" w:sz="0" w:space="0" w:color="auto"/>
        <w:right w:val="none" w:sz="0" w:space="0" w:color="auto"/>
      </w:divBdr>
    </w:div>
    <w:div w:id="2021273582">
      <w:bodyDiv w:val="1"/>
      <w:marLeft w:val="0"/>
      <w:marRight w:val="0"/>
      <w:marTop w:val="0"/>
      <w:marBottom w:val="0"/>
      <w:divBdr>
        <w:top w:val="none" w:sz="0" w:space="0" w:color="auto"/>
        <w:left w:val="none" w:sz="0" w:space="0" w:color="auto"/>
        <w:bottom w:val="none" w:sz="0" w:space="0" w:color="auto"/>
        <w:right w:val="none" w:sz="0" w:space="0" w:color="auto"/>
      </w:divBdr>
    </w:div>
    <w:div w:id="20411230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package" Target="embeddings/Microsoft_Visio_Drawing2.vsdx"/><Relationship Id="rId26" Type="http://schemas.openxmlformats.org/officeDocument/2006/relationships/package" Target="embeddings/Microsoft_Visio_Drawing7.vsdx"/><Relationship Id="rId39" Type="http://schemas.openxmlformats.org/officeDocument/2006/relationships/image" Target="media/image19.png"/><Relationship Id="rId3" Type="http://schemas.openxmlformats.org/officeDocument/2006/relationships/styles" Target="styles.xml"/><Relationship Id="rId21" Type="http://schemas.openxmlformats.org/officeDocument/2006/relationships/image" Target="media/image6.emf"/><Relationship Id="rId34" Type="http://schemas.openxmlformats.org/officeDocument/2006/relationships/image" Target="media/image14.png"/><Relationship Id="rId42" Type="http://schemas.openxmlformats.org/officeDocument/2006/relationships/image" Target="media/image22.png"/><Relationship Id="rId47" Type="http://schemas.openxmlformats.org/officeDocument/2006/relationships/image" Target="media/image27.png"/><Relationship Id="rId50" Type="http://schemas.openxmlformats.org/officeDocument/2006/relationships/image" Target="media/image30.png"/><Relationship Id="rId7" Type="http://schemas.openxmlformats.org/officeDocument/2006/relationships/endnotes" Target="endnotes.xml"/><Relationship Id="rId12" Type="http://schemas.openxmlformats.org/officeDocument/2006/relationships/footer" Target="footer4.xml"/><Relationship Id="rId17" Type="http://schemas.openxmlformats.org/officeDocument/2006/relationships/image" Target="media/image4.emf"/><Relationship Id="rId25" Type="http://schemas.openxmlformats.org/officeDocument/2006/relationships/image" Target="media/image7.emf"/><Relationship Id="rId33" Type="http://schemas.openxmlformats.org/officeDocument/2006/relationships/image" Target="media/image13.png"/><Relationship Id="rId38" Type="http://schemas.openxmlformats.org/officeDocument/2006/relationships/image" Target="media/image18.png"/><Relationship Id="rId46" Type="http://schemas.openxmlformats.org/officeDocument/2006/relationships/image" Target="media/image26.png"/><Relationship Id="rId2" Type="http://schemas.openxmlformats.org/officeDocument/2006/relationships/numbering" Target="numbering.xml"/><Relationship Id="rId16" Type="http://schemas.openxmlformats.org/officeDocument/2006/relationships/package" Target="embeddings/Microsoft_Visio_Drawing1.vsdx"/><Relationship Id="rId20" Type="http://schemas.openxmlformats.org/officeDocument/2006/relationships/package" Target="embeddings/Microsoft_Visio_Drawing3.vsdx"/><Relationship Id="rId29" Type="http://schemas.openxmlformats.org/officeDocument/2006/relationships/image" Target="media/image9.png"/><Relationship Id="rId41" Type="http://schemas.openxmlformats.org/officeDocument/2006/relationships/image" Target="media/image21.png"/><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3.xml"/><Relationship Id="rId24" Type="http://schemas.openxmlformats.org/officeDocument/2006/relationships/package" Target="embeddings/Microsoft_Visio_Drawing6.vsdx"/><Relationship Id="rId32" Type="http://schemas.openxmlformats.org/officeDocument/2006/relationships/image" Target="media/image12.png"/><Relationship Id="rId37" Type="http://schemas.openxmlformats.org/officeDocument/2006/relationships/image" Target="media/image17.png"/><Relationship Id="rId40" Type="http://schemas.openxmlformats.org/officeDocument/2006/relationships/image" Target="media/image20.png"/><Relationship Id="rId45" Type="http://schemas.openxmlformats.org/officeDocument/2006/relationships/image" Target="media/image25.png"/><Relationship Id="rId53"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package" Target="embeddings/Microsoft_Visio_Drawing5.vsdx"/><Relationship Id="rId28" Type="http://schemas.openxmlformats.org/officeDocument/2006/relationships/package" Target="embeddings/Microsoft_Visio_Drawing8.vsdx"/><Relationship Id="rId36" Type="http://schemas.openxmlformats.org/officeDocument/2006/relationships/image" Target="media/image16.png"/><Relationship Id="rId49" Type="http://schemas.openxmlformats.org/officeDocument/2006/relationships/image" Target="media/image29.png"/><Relationship Id="rId10" Type="http://schemas.openxmlformats.org/officeDocument/2006/relationships/footer" Target="footer2.xml"/><Relationship Id="rId19" Type="http://schemas.openxmlformats.org/officeDocument/2006/relationships/image" Target="media/image5.emf"/><Relationship Id="rId31" Type="http://schemas.openxmlformats.org/officeDocument/2006/relationships/image" Target="media/image11.png"/><Relationship Id="rId44" Type="http://schemas.openxmlformats.org/officeDocument/2006/relationships/image" Target="media/image24.png"/><Relationship Id="rId52" Type="http://schemas.openxmlformats.org/officeDocument/2006/relationships/footer" Target="footer6.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package" Target="embeddings/Microsoft_Visio_Drawing.vsdx"/><Relationship Id="rId22" Type="http://schemas.openxmlformats.org/officeDocument/2006/relationships/package" Target="embeddings/Microsoft_Visio_Drawing4.vsdx"/><Relationship Id="rId27" Type="http://schemas.openxmlformats.org/officeDocument/2006/relationships/image" Target="media/image8.emf"/><Relationship Id="rId30" Type="http://schemas.openxmlformats.org/officeDocument/2006/relationships/image" Target="media/image10.png"/><Relationship Id="rId35" Type="http://schemas.openxmlformats.org/officeDocument/2006/relationships/image" Target="media/image15.png"/><Relationship Id="rId43" Type="http://schemas.openxmlformats.org/officeDocument/2006/relationships/image" Target="media/image23.png"/><Relationship Id="rId48" Type="http://schemas.openxmlformats.org/officeDocument/2006/relationships/image" Target="media/image28.png"/><Relationship Id="rId8" Type="http://schemas.openxmlformats.org/officeDocument/2006/relationships/image" Target="media/image1.png"/><Relationship Id="rId51" Type="http://schemas.openxmlformats.org/officeDocument/2006/relationships/footer" Target="footer5.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Sos</b:Tag>
    <b:SourceType>Book</b:SourceType>
    <b:Guid>{A9A0E5CB-3962-4F6C-88A1-136D9D0B6873}</b:Guid>
    <b:Title>Cloud Computing Bible</b:Title>
    <b:Author>
      <b:Author>
        <b:NameList>
          <b:Person>
            <b:Last>Sosinsky</b:Last>
            <b:First>Barrie</b:First>
          </b:Person>
        </b:NameList>
      </b:Author>
    </b:Author>
    <b:Year>2011</b:Year>
    <b:City>Canada</b:City>
    <b:Publisher>Wiley Publishing, Inc.</b:Publisher>
    <b:RefOrder>6</b:RefOrder>
  </b:Source>
  <b:Source>
    <b:Tag>Exa04</b:Tag>
    <b:SourceType>Book</b:SourceType>
    <b:Guid>{E16213B4-0802-4F9C-83B0-44C96BAD4B16}</b:Guid>
    <b:Author>
      <b:Author>
        <b:Corporate>Corporation, Exabyte</b:Corporate>
      </b:Author>
    </b:Author>
    <b:Title>The Basic Backup Guide</b:Title>
    <b:Year>2004</b:Year>
    <b:City>cororado</b:City>
    <b:RefOrder>11</b:RefOrder>
  </b:Source>
  <b:Source>
    <b:Tag>Ans</b:Tag>
    <b:SourceType>InternetSite</b:SourceType>
    <b:Guid>{F2D32C1E-D89E-45EB-9ACC-899BC473C60D}</b:Guid>
    <b:Title>ansible.com</b:Title>
    <b:Author>
      <b:Author>
        <b:Corporate>Ansible</b:Corporate>
      </b:Author>
    </b:Author>
    <b:InternetSiteTitle>http://docs.ansible.com/ansible/latest/index.html</b:InternetSiteTitle>
    <b:URL>http://docs.ansible.com/ansible/latest/index.html</b:URL>
    <b:RefOrder>13</b:RefOrder>
  </b:Source>
  <b:Source>
    <b:Tag>Xia15</b:Tag>
    <b:SourceType>JournalArticle</b:SourceType>
    <b:Guid>{5C7EBF99-CC03-484A-A8CE-D0C47717AA08}</b:Guid>
    <b:Title>A Heuristic Adaptive Threshold Algorithm on IaaS Clouds</b:Title>
    <b:Year>2015</b:Year>
    <b:Author>
      <b:Author>
        <b:NameList>
          <b:Person>
            <b:Last> Xia</b:Last>
            <b:First>Qingxin</b:First>
          </b:Person>
          <b:Person>
            <b:Last>Lan</b:Last>
            <b:First> Yuqing </b:First>
          </b:Person>
          <b:Person>
            <b:Last>Xiao</b:Last>
            <b:First>Limin</b:First>
          </b:Person>
        </b:NameList>
      </b:Author>
    </b:Author>
    <b:RefOrder>3</b:RefOrder>
  </b:Source>
  <b:Source xmlns:b="http://schemas.openxmlformats.org/officeDocument/2006/bibliography">
    <b:Tag>Ger07</b:Tag>
    <b:SourceType>Book</b:SourceType>
    <b:Guid>{8EC5C33C-8AD6-488A-B2A4-76B1A860CEA9}</b:Guid>
    <b:Author>
      <b:Author>
        <b:NameList>
          <b:Person>
            <b:Last>Gerald D. Everett</b:Last>
            <b:First>Raymond</b:First>
            <b:Middle>McLeod Jr.</b:Middle>
          </b:Person>
        </b:NameList>
      </b:Author>
    </b:Author>
    <b:Title>Software Testing: Testing Across the Entire Software Development Life Cycle 1st Edition</b:Title>
    <b:Year>2007</b:Year>
    <b:City>Canada</b:City>
    <b:Publisher>IEEE Press</b:Publisher>
    <b:RefOrder>12</b:RefOrder>
  </b:Source>
  <b:Source>
    <b:Tag>Her111</b:Tag>
    <b:SourceType>Book</b:SourceType>
    <b:Guid>{3C6240A3-2791-471E-BEF0-DFF072E2AD9F}</b:Guid>
    <b:Author>
      <b:Author>
        <b:NameList>
          <b:Person>
            <b:Last>Anggeriana</b:Last>
            <b:First>Herwin</b:First>
          </b:Person>
        </b:NameList>
      </b:Author>
    </b:Author>
    <b:Title>Cloud Computing</b:Title>
    <b:Year>2011</b:Year>
    <b:RefOrder>14</b:RefOrder>
  </b:Source>
  <b:Source>
    <b:Tag>Mul17</b:Tag>
    <b:SourceType>InternetSite</b:SourceType>
    <b:Guid>{02C4D626-5823-4EAF-85D3-AB437977AC74}</b:Guid>
    <b:Title>Pengantar Openstack</b:Title>
    <b:Year>2017</b:Year>
    <b:Author>
      <b:Author>
        <b:NameList>
          <b:Person>
            <b:Last>Mulyana</b:Last>
            <b:First>Eueung </b:First>
          </b:Person>
        </b:NameList>
      </b:Author>
    </b:Author>
    <b:InternetSiteTitle>https://eueung.gitbooks.io</b:InternetSiteTitle>
    <b:Month>10</b:Month>
    <b:Day>05</b:Day>
    <b:URL>https://eueung.gitbooks.io/buku-komunitas-sdn-rg/content/index.html</b:URL>
    <b:RefOrder>7</b:RefOrder>
  </b:Source>
  <b:Source>
    <b:Tag>Col15</b:Tag>
    <b:SourceType>Book</b:SourceType>
    <b:Guid>{AF76E8AC-0C27-44B4-9EE2-32BB950D0587}</b:Guid>
    <b:Title>Duties of the System Administrator. In Red Hat Linux Networking System Administrator (chap. 1)</b:Title>
    <b:Year>2015</b:Year>
    <b:Author>
      <b:Author>
        <b:NameList>
          <b:Person>
            <b:Last>Collings</b:Last>
            <b:First> Terry</b:First>
          </b:Person>
          <b:Person>
            <b:Last>Kurt </b:Last>
            <b:First>Wall</b:First>
          </b:Person>
        </b:NameList>
      </b:Author>
    </b:Author>
    <b:RefOrder>8</b:RefOrder>
  </b:Source>
  <b:Source>
    <b:Tag>SRD08</b:Tag>
    <b:SourceType>Book</b:SourceType>
    <b:Guid>{CF1441E5-10F5-45FA-8305-E94C7A374CA2}</b:Guid>
    <b:Title>Python Basics</b:Title>
    <b:Year>2008</b:Year>
    <b:Author>
      <b:Author>
        <b:NameList>
          <b:Person>
            <b:Last>Doty</b:Last>
            <b:First>S.R.</b:First>
          </b:Person>
        </b:NameList>
      </b:Author>
    </b:Author>
    <b:RefOrder>9</b:RefOrder>
  </b:Source>
  <b:Source>
    <b:Tag>Mas12</b:Tag>
    <b:SourceType>BookSection</b:SourceType>
    <b:Guid>{2F0C9922-9022-4533-8270-AF4EBDDBA562}</b:Guid>
    <b:Title>REST API</b:Title>
    <b:Year>2012</b:Year>
    <b:BookTitle>REST API Design Rulebook</b:BookTitle>
    <b:Pages>5</b:Pages>
    <b:City>America</b:City>
    <b:Publisher>O’Reilly Media, Inc</b:Publisher>
    <b:Author>
      <b:Author>
        <b:NameList>
          <b:Person>
            <b:Last>Masse</b:Last>
            <b:First>Mark</b:First>
          </b:Person>
        </b:NameList>
      </b:Author>
    </b:Author>
    <b:RefOrder>10</b:RefOrder>
  </b:Source>
  <b:Source>
    <b:Tag>Liy152</b:Tag>
    <b:SourceType>JournalArticle</b:SourceType>
    <b:Guid>{3712E609-092D-41B5-8AE2-841123839482}</b:Guid>
    <b:Author>
      <b:Author>
        <b:NameList>
          <b:Person>
            <b:Last>Liyun Zuo</b:Last>
            <b:First>Lei</b:First>
            <b:Middle>Shu, Shoubin Dong, Zhangbing Zhou, Lei Wang</b:Middle>
          </b:Person>
        </b:NameList>
      </b:Author>
    </b:Author>
    <b:Title>A Dynamic Self-adaptive Resource-Load Evaluation Method in Cloud Computing</b:Title>
    <b:Year>2015</b:Year>
    <b:RefOrder>1</b:RefOrder>
  </b:Source>
  <b:Source>
    <b:Tag>YiW132</b:Tag>
    <b:SourceType>JournalArticle</b:SourceType>
    <b:Guid>{B313B0FF-93C8-4C36-ADC4-BB60B53924BE}</b:Guid>
    <b:Author>
      <b:Author>
        <b:NameList>
          <b:Person>
            <b:Last>Saleh</b:Last>
            <b:First>Yi</b:First>
            <b:Middle>Wei dan M. Brian Blake dan Iman</b:Middle>
          </b:Person>
        </b:NameList>
      </b:Author>
    </b:Author>
    <b:Title>Adaptive Resource Management for Service Workflows in Cloud Environments</b:Title>
    <b:Year>2013</b:Year>
    <b:RefOrder>2</b:RefOrder>
  </b:Source>
  <b:Source>
    <b:Tag>Lei132</b:Tag>
    <b:SourceType>JournalArticle</b:SourceType>
    <b:Guid>{3998581E-2708-4175-9356-93D4D31DB072}</b:Guid>
    <b:Author>
      <b:Author>
        <b:NameList>
          <b:Person>
            <b:Last>Lei Xiaojiang</b:Last>
            <b:First>Shang</b:First>
            <b:Middle>Yanlei</b:Middle>
          </b:Person>
        </b:NameList>
      </b:Author>
    </b:Author>
    <b:Title>The Design and Implementation of Resource Monitoring for Cloud Computing Service Platform</b:Title>
    <b:Year>2013</b:Year>
    <b:RefOrder>4</b:RefOrder>
  </b:Source>
  <b:Source>
    <b:Tag>ico11</b:Tag>
    <b:SourceType>JournalArticle</b:SourceType>
    <b:Guid>{C06EA6C0-6346-4D0A-ADCD-0A2C95689A8D}</b:Guid>
    <b:Author>
      <b:Author>
        <b:NameList>
          <b:Person>
            <b:Last>Nicole Ng</b:Last>
            <b:First>Hwa</b:First>
            <b:Middle>Chang, Zhongjian Zou, Sai Tang</b:Middle>
          </b:Person>
        </b:NameList>
      </b:Author>
    </b:Author>
    <b:Title>An Adaptive Threshold Method to Address Routing Issues in Delay-Tolerant Networks</b:Title>
    <b:Year>2011</b:Year>
    <b:RefOrder>5</b:RefOrder>
  </b:Source>
</b:Sources>
</file>

<file path=customXml/itemProps1.xml><?xml version="1.0" encoding="utf-8"?>
<ds:datastoreItem xmlns:ds="http://schemas.openxmlformats.org/officeDocument/2006/customXml" ds:itemID="{7F9C8684-D879-40FD-8B1D-2E2295619B8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04</TotalTime>
  <Pages>73</Pages>
  <Words>10805</Words>
  <Characters>61591</Characters>
  <Application>Microsoft Office Word</Application>
  <DocSecurity>0</DocSecurity>
  <Lines>513</Lines>
  <Paragraphs>14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225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gustu</dc:creator>
  <cp:keywords/>
  <dc:description/>
  <cp:lastModifiedBy>Ida Bagus Rathu Eka Surya Wibawa</cp:lastModifiedBy>
  <cp:revision>123</cp:revision>
  <dcterms:created xsi:type="dcterms:W3CDTF">2017-10-18T15:08:00Z</dcterms:created>
  <dcterms:modified xsi:type="dcterms:W3CDTF">2020-11-11T01:35:00Z</dcterms:modified>
</cp:coreProperties>
</file>